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3808" w:rsidRDefault="00713808" w:rsidP="00713808">
      <w:pPr>
        <w:pStyle w:val="1"/>
        <w:jc w:val="center"/>
      </w:pPr>
      <w:r w:rsidRPr="00713808">
        <w:t>Настройка AD для тестирования SSO</w:t>
      </w:r>
    </w:p>
    <w:p w:rsidR="00713808" w:rsidRDefault="00713808" w:rsidP="001923AC">
      <w:pPr>
        <w:ind w:firstLine="708"/>
      </w:pPr>
    </w:p>
    <w:p w:rsidR="001923AC" w:rsidRPr="001923AC" w:rsidRDefault="001923AC" w:rsidP="006316E5">
      <w:pPr>
        <w:ind w:firstLine="708"/>
        <w:jc w:val="both"/>
      </w:pPr>
      <w:r>
        <w:t xml:space="preserve">Для машины контроллера </w:t>
      </w:r>
      <w:r>
        <w:rPr>
          <w:lang w:val="en-US"/>
        </w:rPr>
        <w:t>AD</w:t>
      </w:r>
      <w:r>
        <w:t xml:space="preserve"> и </w:t>
      </w:r>
      <w:proofErr w:type="spellStart"/>
      <w:r>
        <w:t>рабочки</w:t>
      </w:r>
      <w:proofErr w:type="spellEnd"/>
      <w:r>
        <w:t xml:space="preserve">, которая будет введена в </w:t>
      </w:r>
      <w:r w:rsidR="006316E5">
        <w:t xml:space="preserve">этот </w:t>
      </w:r>
      <w:r>
        <w:rPr>
          <w:lang w:val="en-US"/>
        </w:rPr>
        <w:t>AD</w:t>
      </w:r>
      <w:r w:rsidR="006316E5">
        <w:t>,</w:t>
      </w:r>
      <w:r>
        <w:t xml:space="preserve"> должны быть прописаны статические </w:t>
      </w:r>
      <w:r>
        <w:rPr>
          <w:lang w:val="en-US"/>
        </w:rPr>
        <w:t>IP</w:t>
      </w:r>
      <w:r w:rsidR="00E76A76">
        <w:t xml:space="preserve">. Причем, для </w:t>
      </w:r>
      <w:proofErr w:type="spellStart"/>
      <w:r>
        <w:t>рабочки</w:t>
      </w:r>
      <w:proofErr w:type="spellEnd"/>
      <w:r>
        <w:t xml:space="preserve"> </w:t>
      </w:r>
      <w:r w:rsidR="006316E5">
        <w:t>«</w:t>
      </w:r>
      <w:r>
        <w:rPr>
          <w:lang w:val="en-US"/>
        </w:rPr>
        <w:t>DNS</w:t>
      </w:r>
      <w:r w:rsidR="006316E5">
        <w:t>»</w:t>
      </w:r>
      <w:r w:rsidRPr="00713808">
        <w:t xml:space="preserve"> = </w:t>
      </w:r>
      <w:r w:rsidR="006316E5">
        <w:t>«</w:t>
      </w:r>
      <w:r>
        <w:rPr>
          <w:lang w:val="en-US"/>
        </w:rPr>
        <w:t>IP</w:t>
      </w:r>
      <w:r w:rsidRPr="00713808">
        <w:t xml:space="preserve"> </w:t>
      </w:r>
      <w:r>
        <w:t xml:space="preserve">контроллера </w:t>
      </w:r>
      <w:r>
        <w:rPr>
          <w:lang w:val="en-US"/>
        </w:rPr>
        <w:t>AD</w:t>
      </w:r>
      <w:r w:rsidR="006316E5">
        <w:t>»</w:t>
      </w:r>
      <w:r>
        <w:t>.</w:t>
      </w:r>
    </w:p>
    <w:p w:rsidR="002D7CB4" w:rsidRDefault="001923AC" w:rsidP="001923AC">
      <w:pPr>
        <w:ind w:firstLine="708"/>
      </w:pPr>
      <w:r>
        <w:t>Должно быть установлено:</w:t>
      </w:r>
    </w:p>
    <w:p w:rsidR="001923AC" w:rsidRDefault="001923AC">
      <w:r>
        <w:rPr>
          <w:noProof/>
          <w:lang w:eastAsia="ru-RU"/>
        </w:rPr>
        <w:drawing>
          <wp:inline distT="0" distB="0" distL="0" distR="0" wp14:anchorId="29DA6439" wp14:editId="00D2EBE8">
            <wp:extent cx="3286125" cy="1428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AC" w:rsidRPr="006316E5" w:rsidRDefault="001923AC">
      <w:r>
        <w:rPr>
          <w:lang w:val="en-US"/>
        </w:rPr>
        <w:t>AD</w:t>
      </w:r>
      <w:r>
        <w:t xml:space="preserve"> </w:t>
      </w:r>
      <w:r>
        <w:rPr>
          <w:lang w:val="en-US"/>
        </w:rPr>
        <w:t>DS</w:t>
      </w:r>
      <w:r w:rsidRPr="001923AC">
        <w:t xml:space="preserve"> </w:t>
      </w:r>
      <w:r>
        <w:t xml:space="preserve">и </w:t>
      </w:r>
      <w:r>
        <w:rPr>
          <w:lang w:val="en-US"/>
        </w:rPr>
        <w:t>DNS</w:t>
      </w:r>
      <w:r w:rsidRPr="001923AC">
        <w:t xml:space="preserve"> </w:t>
      </w:r>
      <w:r>
        <w:t xml:space="preserve">можно сразу, </w:t>
      </w:r>
      <w:r>
        <w:rPr>
          <w:lang w:val="en-US"/>
        </w:rPr>
        <w:t>AD</w:t>
      </w:r>
      <w:r w:rsidRPr="001923AC">
        <w:t xml:space="preserve"> </w:t>
      </w:r>
      <w:r>
        <w:rPr>
          <w:lang w:val="en-US"/>
        </w:rPr>
        <w:t>CS</w:t>
      </w:r>
      <w:r w:rsidRPr="001923AC">
        <w:t xml:space="preserve"> </w:t>
      </w:r>
      <w:r>
        <w:t xml:space="preserve">– после того, как машина станет контроллером </w:t>
      </w:r>
      <w:r>
        <w:rPr>
          <w:lang w:val="en-US"/>
        </w:rPr>
        <w:t>AD</w:t>
      </w:r>
      <w:r w:rsidR="006316E5">
        <w:t>.</w:t>
      </w:r>
    </w:p>
    <w:p w:rsidR="006316E5" w:rsidRPr="006316E5" w:rsidRDefault="006316E5" w:rsidP="006316E5">
      <w:pPr>
        <w:ind w:firstLine="708"/>
        <w:jc w:val="both"/>
      </w:pPr>
      <w:r>
        <w:t xml:space="preserve">В </w:t>
      </w:r>
      <w:r>
        <w:rPr>
          <w:lang w:val="en-US"/>
        </w:rPr>
        <w:t>DNS</w:t>
      </w:r>
      <w:r w:rsidRPr="001923AC">
        <w:t xml:space="preserve"> </w:t>
      </w:r>
      <w:r>
        <w:t xml:space="preserve">надо прописывать сервис в прямую зону. Имя контроллера туда само пропишется при настройке </w:t>
      </w:r>
      <w:r>
        <w:rPr>
          <w:lang w:val="en-US"/>
        </w:rPr>
        <w:t>AD</w:t>
      </w:r>
      <w:r>
        <w:t>.</w:t>
      </w:r>
    </w:p>
    <w:p w:rsidR="001923AC" w:rsidRDefault="001923AC" w:rsidP="006316E5">
      <w:pPr>
        <w:ind w:firstLine="708"/>
        <w:jc w:val="both"/>
      </w:pPr>
      <w:r>
        <w:t xml:space="preserve">В </w:t>
      </w:r>
      <w:r>
        <w:rPr>
          <w:lang w:val="en-US"/>
        </w:rPr>
        <w:t>DNS</w:t>
      </w:r>
      <w:r w:rsidRPr="001923AC">
        <w:t xml:space="preserve"> </w:t>
      </w:r>
      <w:r>
        <w:t xml:space="preserve">надо прописывать обратную зону, как для имени контроллера </w:t>
      </w:r>
      <w:r>
        <w:rPr>
          <w:lang w:val="en-US"/>
        </w:rPr>
        <w:t>AD</w:t>
      </w:r>
      <w:r>
        <w:t xml:space="preserve">, так и для имени </w:t>
      </w:r>
      <w:r w:rsidR="00FA001F">
        <w:t>сервиса</w:t>
      </w:r>
      <w:r>
        <w:t xml:space="preserve"> (Оркестратора)</w:t>
      </w:r>
      <w:r w:rsidR="006316E5">
        <w:t>:</w:t>
      </w:r>
    </w:p>
    <w:p w:rsidR="001923AC" w:rsidRDefault="001923AC">
      <w:r w:rsidRPr="001923AC">
        <w:rPr>
          <w:noProof/>
          <w:lang w:eastAsia="ru-RU"/>
        </w:rPr>
        <w:drawing>
          <wp:inline distT="0" distB="0" distL="0" distR="0" wp14:anchorId="1C098AA3" wp14:editId="37A849DA">
            <wp:extent cx="5940425" cy="25203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6E6" w:rsidRPr="006F66E6" w:rsidRDefault="006F66E6" w:rsidP="006F66E6">
      <w:pPr>
        <w:ind w:firstLine="708"/>
        <w:jc w:val="both"/>
        <w:rPr>
          <w:color w:val="FF0000"/>
        </w:rPr>
      </w:pPr>
      <w:r w:rsidRPr="006F66E6">
        <w:rPr>
          <w:color w:val="FF0000"/>
        </w:rPr>
        <w:t xml:space="preserve">Обратить внимание: </w:t>
      </w:r>
      <w:proofErr w:type="spellStart"/>
      <w:r w:rsidRPr="006F66E6">
        <w:rPr>
          <w:color w:val="FF0000"/>
          <w:lang w:val="en-US"/>
        </w:rPr>
        <w:t>orch</w:t>
      </w:r>
      <w:proofErr w:type="spellEnd"/>
      <w:r w:rsidR="0022021E">
        <w:rPr>
          <w:rStyle w:val="ab"/>
          <w:color w:val="FF0000"/>
          <w:lang w:val="en-US"/>
        </w:rPr>
        <w:footnoteReference w:id="1"/>
      </w:r>
      <w:r w:rsidRPr="006F66E6">
        <w:rPr>
          <w:color w:val="FF0000"/>
        </w:rPr>
        <w:t xml:space="preserve"> – имя сервиса (нижняя строка). Полное имя сервиса</w:t>
      </w:r>
      <w:r w:rsidR="003C7725">
        <w:rPr>
          <w:rStyle w:val="ab"/>
          <w:color w:val="FF0000"/>
        </w:rPr>
        <w:footnoteReference w:id="2"/>
      </w:r>
      <w:r w:rsidRPr="006F66E6">
        <w:rPr>
          <w:color w:val="FF0000"/>
        </w:rPr>
        <w:t xml:space="preserve"> – </w:t>
      </w:r>
      <w:proofErr w:type="spellStart"/>
      <w:r w:rsidRPr="006F66E6">
        <w:rPr>
          <w:color w:val="FF0000"/>
          <w:lang w:val="en-US"/>
        </w:rPr>
        <w:t>orch</w:t>
      </w:r>
      <w:proofErr w:type="spellEnd"/>
      <w:r w:rsidRPr="006F66E6">
        <w:rPr>
          <w:color w:val="FF0000"/>
        </w:rPr>
        <w:t>.</w:t>
      </w:r>
      <w:r w:rsidRPr="006F66E6">
        <w:rPr>
          <w:color w:val="FF0000"/>
          <w:lang w:val="en-US"/>
        </w:rPr>
        <w:t>primo</w:t>
      </w:r>
      <w:r w:rsidRPr="006F66E6">
        <w:rPr>
          <w:color w:val="FF0000"/>
        </w:rPr>
        <w:t>.</w:t>
      </w:r>
      <w:r w:rsidRPr="006F66E6">
        <w:rPr>
          <w:color w:val="FF0000"/>
          <w:lang w:val="en-US"/>
        </w:rPr>
        <w:t>local</w:t>
      </w:r>
      <w:r w:rsidRPr="006F66E6">
        <w:rPr>
          <w:color w:val="FF0000"/>
        </w:rPr>
        <w:t xml:space="preserve">. </w:t>
      </w:r>
      <w:r w:rsidRPr="006F66E6">
        <w:rPr>
          <w:color w:val="FF0000"/>
          <w:lang w:val="en-US"/>
        </w:rPr>
        <w:t>primo</w:t>
      </w:r>
      <w:r w:rsidRPr="006F66E6">
        <w:rPr>
          <w:color w:val="FF0000"/>
        </w:rPr>
        <w:t>.</w:t>
      </w:r>
      <w:r w:rsidRPr="006F66E6">
        <w:rPr>
          <w:color w:val="FF0000"/>
          <w:lang w:val="en-US"/>
        </w:rPr>
        <w:t>local</w:t>
      </w:r>
      <w:r w:rsidRPr="006F66E6">
        <w:rPr>
          <w:color w:val="FF0000"/>
        </w:rPr>
        <w:t xml:space="preserve"> – это имя домена</w:t>
      </w:r>
      <w:r w:rsidR="0022021E">
        <w:rPr>
          <w:rStyle w:val="ab"/>
          <w:color w:val="FF0000"/>
        </w:rPr>
        <w:footnoteReference w:id="3"/>
      </w:r>
      <w:r w:rsidR="00B62C68">
        <w:rPr>
          <w:color w:val="FF0000"/>
        </w:rPr>
        <w:t>.</w:t>
      </w:r>
    </w:p>
    <w:p w:rsidR="00FA001F" w:rsidRPr="00FA001F" w:rsidRDefault="00FA001F" w:rsidP="001851C4">
      <w:pPr>
        <w:ind w:firstLine="708"/>
        <w:rPr>
          <w:lang w:val="en-US"/>
        </w:rPr>
      </w:pPr>
      <w:r>
        <w:t>Проставить</w:t>
      </w:r>
      <w:r w:rsidRPr="00FA001F">
        <w:rPr>
          <w:lang w:val="en-US"/>
        </w:rPr>
        <w:t xml:space="preserve"> </w:t>
      </w:r>
      <w:r>
        <w:t>для</w:t>
      </w:r>
      <w:r w:rsidRPr="00FA001F">
        <w:rPr>
          <w:lang w:val="en-US"/>
        </w:rPr>
        <w:t xml:space="preserve"> </w:t>
      </w:r>
      <w:r>
        <w:t>них</w:t>
      </w:r>
      <w:r w:rsidRPr="00FA001F">
        <w:rPr>
          <w:lang w:val="en-US"/>
        </w:rPr>
        <w:t xml:space="preserve"> </w:t>
      </w:r>
      <w:r>
        <w:t>галочки</w:t>
      </w:r>
      <w:r w:rsidRPr="00FA001F">
        <w:rPr>
          <w:lang w:val="en-US"/>
        </w:rPr>
        <w:t xml:space="preserve"> «</w:t>
      </w:r>
      <w:r>
        <w:rPr>
          <w:lang w:val="en-US"/>
        </w:rPr>
        <w:t>Update associated pointer (PTR) record</w:t>
      </w:r>
      <w:r w:rsidRPr="00FA001F">
        <w:rPr>
          <w:lang w:val="en-US"/>
        </w:rPr>
        <w:t>»</w:t>
      </w:r>
    </w:p>
    <w:p w:rsidR="001923AC" w:rsidRDefault="001923AC">
      <w:r w:rsidRPr="001923AC">
        <w:rPr>
          <w:noProof/>
          <w:lang w:eastAsia="ru-RU"/>
        </w:rPr>
        <w:lastRenderedPageBreak/>
        <w:drawing>
          <wp:inline distT="0" distB="0" distL="0" distR="0" wp14:anchorId="1A81F292" wp14:editId="5DE0E90E">
            <wp:extent cx="2232356" cy="255206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54602" cy="2577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1F" w:rsidRDefault="00FA001F"/>
    <w:p w:rsidR="001923AC" w:rsidRDefault="001923AC">
      <w:r w:rsidRPr="001923AC">
        <w:rPr>
          <w:noProof/>
          <w:lang w:eastAsia="ru-RU"/>
        </w:rPr>
        <w:drawing>
          <wp:inline distT="0" distB="0" distL="0" distR="0" wp14:anchorId="28975267" wp14:editId="6397E49A">
            <wp:extent cx="2256311" cy="255452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98020" cy="260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1F" w:rsidRDefault="00FA001F">
      <w:r w:rsidRPr="00FA001F">
        <w:rPr>
          <w:noProof/>
          <w:lang w:eastAsia="ru-RU"/>
        </w:rPr>
        <w:drawing>
          <wp:inline distT="0" distB="0" distL="0" distR="0" wp14:anchorId="1CFDA643" wp14:editId="6F8B0EF5">
            <wp:extent cx="5940425" cy="258445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7D4" w:rsidRPr="00A947D4" w:rsidRDefault="00FA001F" w:rsidP="006316E5">
      <w:pPr>
        <w:ind w:firstLine="708"/>
        <w:jc w:val="both"/>
      </w:pPr>
      <w:r>
        <w:t xml:space="preserve">Создать в </w:t>
      </w:r>
      <w:r>
        <w:rPr>
          <w:lang w:val="en-US"/>
        </w:rPr>
        <w:t>AD</w:t>
      </w:r>
      <w:r w:rsidRPr="00FA001F">
        <w:t xml:space="preserve"> </w:t>
      </w:r>
      <w:r>
        <w:t>пользователя для сервиса</w:t>
      </w:r>
      <w:r w:rsidR="0038246F">
        <w:rPr>
          <w:rStyle w:val="ab"/>
        </w:rPr>
        <w:footnoteReference w:id="4"/>
      </w:r>
      <w:r>
        <w:t xml:space="preserve"> Оркестратора (через </w:t>
      </w:r>
      <w:r>
        <w:rPr>
          <w:lang w:val="en-US"/>
        </w:rPr>
        <w:t>UI</w:t>
      </w:r>
      <w:r>
        <w:t>)</w:t>
      </w:r>
      <w:r w:rsidR="00711F90">
        <w:t xml:space="preserve">, </w:t>
      </w:r>
      <w:proofErr w:type="spellStart"/>
      <w:r w:rsidR="00711F90" w:rsidRPr="00FA001F">
        <w:rPr>
          <w:lang w:val="en-US"/>
        </w:rPr>
        <w:t>orch</w:t>
      </w:r>
      <w:proofErr w:type="spellEnd"/>
      <w:r w:rsidR="00711F90" w:rsidRPr="00711F90">
        <w:t>.</w:t>
      </w:r>
      <w:r w:rsidR="00711F90" w:rsidRPr="00FA001F">
        <w:rPr>
          <w:lang w:val="en-US"/>
        </w:rPr>
        <w:t>primo</w:t>
      </w:r>
      <w:r w:rsidR="00711F90" w:rsidRPr="00711F90">
        <w:t>.</w:t>
      </w:r>
      <w:r w:rsidR="00711F90" w:rsidRPr="00FA001F">
        <w:rPr>
          <w:lang w:val="en-US"/>
        </w:rPr>
        <w:t>local</w:t>
      </w:r>
      <w:r w:rsidR="00A064F8">
        <w:t xml:space="preserve"> (</w:t>
      </w:r>
      <w:r w:rsidR="00A064F8" w:rsidRPr="00B62C68">
        <w:rPr>
          <w:color w:val="FF0000"/>
        </w:rPr>
        <w:t xml:space="preserve">совпадает с </w:t>
      </w:r>
      <w:r w:rsidR="00FD5BD8">
        <w:rPr>
          <w:color w:val="FF0000"/>
        </w:rPr>
        <w:t xml:space="preserve">полным </w:t>
      </w:r>
      <w:r w:rsidR="00A064F8" w:rsidRPr="00B62C68">
        <w:rPr>
          <w:color w:val="FF0000"/>
        </w:rPr>
        <w:t>именем сервиса</w:t>
      </w:r>
      <w:r w:rsidR="00AD3DB5" w:rsidRPr="00B62C68">
        <w:rPr>
          <w:color w:val="FF0000"/>
        </w:rPr>
        <w:t>!!!</w:t>
      </w:r>
      <w:r w:rsidR="00A064F8">
        <w:t>)</w:t>
      </w:r>
      <w:r w:rsidR="00A947D4" w:rsidRPr="00A947D4">
        <w:t>:</w:t>
      </w:r>
    </w:p>
    <w:p w:rsidR="00A947D4" w:rsidRDefault="00A947D4" w:rsidP="00A947D4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A83C9B1" wp14:editId="16DB7356">
            <wp:extent cx="4091543" cy="2877420"/>
            <wp:effectExtent l="0" t="0" r="444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09596" cy="2890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1F" w:rsidRPr="006316E5" w:rsidRDefault="00FA001F" w:rsidP="00B82F38">
      <w:pPr>
        <w:ind w:firstLine="708"/>
        <w:jc w:val="both"/>
      </w:pPr>
      <w:r>
        <w:t xml:space="preserve">Сделать этого пользователя </w:t>
      </w:r>
      <w:r>
        <w:rPr>
          <w:lang w:val="en-US"/>
        </w:rPr>
        <w:t>SPN</w:t>
      </w:r>
      <w:r w:rsidR="006316E5">
        <w:t xml:space="preserve"> через командную строку:</w:t>
      </w:r>
    </w:p>
    <w:p w:rsidR="00FA001F" w:rsidRPr="00B82F38" w:rsidRDefault="00FA001F" w:rsidP="00FA001F">
      <w:pPr>
        <w:rPr>
          <w:lang w:val="en-US"/>
        </w:rPr>
      </w:pPr>
      <w:proofErr w:type="gramStart"/>
      <w:r w:rsidRPr="00FA001F">
        <w:rPr>
          <w:lang w:val="en-US"/>
        </w:rPr>
        <w:t>setspn</w:t>
      </w:r>
      <w:proofErr w:type="gramEnd"/>
      <w:r w:rsidRPr="00B82F38">
        <w:rPr>
          <w:lang w:val="en-US"/>
        </w:rPr>
        <w:t xml:space="preserve"> -</w:t>
      </w:r>
      <w:r w:rsidRPr="00FA001F">
        <w:rPr>
          <w:lang w:val="en-US"/>
        </w:rPr>
        <w:t>A</w:t>
      </w:r>
      <w:r w:rsidRPr="00B82F38">
        <w:rPr>
          <w:lang w:val="en-US"/>
        </w:rPr>
        <w:t xml:space="preserve"> </w:t>
      </w:r>
      <w:r w:rsidRPr="00FA001F">
        <w:rPr>
          <w:lang w:val="en-US"/>
        </w:rPr>
        <w:t>HTTP</w:t>
      </w:r>
      <w:r w:rsidRPr="00B82F38">
        <w:rPr>
          <w:lang w:val="en-US"/>
        </w:rPr>
        <w:t>/</w:t>
      </w:r>
      <w:r w:rsidRPr="00FA001F">
        <w:rPr>
          <w:lang w:val="en-US"/>
        </w:rPr>
        <w:t>orch</w:t>
      </w:r>
      <w:r w:rsidRPr="00B82F38">
        <w:rPr>
          <w:lang w:val="en-US"/>
        </w:rPr>
        <w:t>.</w:t>
      </w:r>
      <w:r w:rsidRPr="00FA001F">
        <w:rPr>
          <w:lang w:val="en-US"/>
        </w:rPr>
        <w:t>primo</w:t>
      </w:r>
      <w:r w:rsidRPr="00B82F38">
        <w:rPr>
          <w:lang w:val="en-US"/>
        </w:rPr>
        <w:t>.</w:t>
      </w:r>
      <w:r w:rsidRPr="00FA001F">
        <w:rPr>
          <w:lang w:val="en-US"/>
        </w:rPr>
        <w:t>local</w:t>
      </w:r>
      <w:r w:rsidRPr="00B82F38">
        <w:rPr>
          <w:lang w:val="en-US"/>
        </w:rPr>
        <w:t>@</w:t>
      </w:r>
      <w:r w:rsidRPr="00FA001F">
        <w:rPr>
          <w:lang w:val="en-US"/>
        </w:rPr>
        <w:t>PRIMO</w:t>
      </w:r>
      <w:r w:rsidRPr="00B82F38">
        <w:rPr>
          <w:lang w:val="en-US"/>
        </w:rPr>
        <w:t>.</w:t>
      </w:r>
      <w:r w:rsidRPr="00FA001F">
        <w:rPr>
          <w:lang w:val="en-US"/>
        </w:rPr>
        <w:t>LOCAL</w:t>
      </w:r>
      <w:r w:rsidRPr="00B82F38">
        <w:rPr>
          <w:lang w:val="en-US"/>
        </w:rPr>
        <w:t xml:space="preserve"> </w:t>
      </w:r>
      <w:r w:rsidRPr="00FA001F">
        <w:rPr>
          <w:lang w:val="en-US"/>
        </w:rPr>
        <w:t>orch</w:t>
      </w:r>
      <w:r w:rsidRPr="00B82F38">
        <w:rPr>
          <w:lang w:val="en-US"/>
        </w:rPr>
        <w:t>.</w:t>
      </w:r>
      <w:r w:rsidRPr="00FA001F">
        <w:rPr>
          <w:lang w:val="en-US"/>
        </w:rPr>
        <w:t>primo</w:t>
      </w:r>
      <w:r w:rsidRPr="00B82F38">
        <w:rPr>
          <w:lang w:val="en-US"/>
        </w:rPr>
        <w:t>.</w:t>
      </w:r>
      <w:r w:rsidRPr="00FA001F">
        <w:rPr>
          <w:lang w:val="en-US"/>
        </w:rPr>
        <w:t>local</w:t>
      </w:r>
    </w:p>
    <w:p w:rsidR="00FA001F" w:rsidRDefault="00B62C68" w:rsidP="00FA001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AB331C9" wp14:editId="00C2AA49">
            <wp:extent cx="5940425" cy="124269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C68" w:rsidRPr="00B62C68" w:rsidRDefault="00B62C68" w:rsidP="00B62C68">
      <w:pPr>
        <w:ind w:firstLine="708"/>
      </w:pPr>
      <w:r w:rsidRPr="00B62C68">
        <w:rPr>
          <w:color w:val="FF0000"/>
        </w:rPr>
        <w:t>Обратить внимание: полное имя сервиса совпадает с именем пользователя</w:t>
      </w:r>
      <w:r>
        <w:rPr>
          <w:color w:val="FF0000"/>
        </w:rPr>
        <w:t xml:space="preserve"> для Сервиса</w:t>
      </w:r>
      <w:r w:rsidR="001851C4">
        <w:rPr>
          <w:color w:val="FF0000"/>
        </w:rPr>
        <w:t>, регистр имеет значение</w:t>
      </w:r>
      <w:r w:rsidRPr="00B62C68">
        <w:rPr>
          <w:color w:val="FF0000"/>
        </w:rPr>
        <w:t>!</w:t>
      </w:r>
    </w:p>
    <w:p w:rsidR="00B62C68" w:rsidRDefault="00B82F38" w:rsidP="00B82F38">
      <w:pPr>
        <w:jc w:val="center"/>
      </w:pPr>
      <w:r>
        <w:rPr>
          <w:noProof/>
          <w:lang w:eastAsia="ru-RU"/>
        </w:rPr>
        <w:drawing>
          <wp:inline distT="0" distB="0" distL="0" distR="0" wp14:anchorId="3E1EA5B5" wp14:editId="401F923A">
            <wp:extent cx="4994844" cy="2612482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0087" cy="2620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1F" w:rsidRPr="00B62C68" w:rsidRDefault="00FA001F" w:rsidP="00B82F38">
      <w:pPr>
        <w:ind w:firstLine="708"/>
      </w:pPr>
      <w:r>
        <w:t xml:space="preserve">Ассоциировать </w:t>
      </w:r>
      <w:r>
        <w:rPr>
          <w:lang w:val="en-US"/>
        </w:rPr>
        <w:t>SPN</w:t>
      </w:r>
      <w:r w:rsidRPr="00FA001F">
        <w:t xml:space="preserve"> </w:t>
      </w:r>
      <w:r>
        <w:t>со службой (</w:t>
      </w:r>
      <w:r w:rsidRPr="001851C4">
        <w:rPr>
          <w:color w:val="FF0000"/>
        </w:rPr>
        <w:t>регистр имеет значение!!!</w:t>
      </w:r>
      <w:r>
        <w:t>)</w:t>
      </w:r>
      <w:r w:rsidR="006316E5">
        <w:t xml:space="preserve"> через</w:t>
      </w:r>
      <w:r w:rsidR="006316E5" w:rsidRPr="00B62C68">
        <w:t xml:space="preserve"> </w:t>
      </w:r>
      <w:r w:rsidR="006316E5">
        <w:t>командную</w:t>
      </w:r>
      <w:r w:rsidR="006316E5" w:rsidRPr="00B62C68">
        <w:t xml:space="preserve"> </w:t>
      </w:r>
      <w:r w:rsidR="006316E5">
        <w:t>строку</w:t>
      </w:r>
      <w:r w:rsidRPr="00B62C68">
        <w:t>:</w:t>
      </w:r>
    </w:p>
    <w:p w:rsidR="00FA001F" w:rsidRDefault="00FA001F" w:rsidP="00FA001F">
      <w:pPr>
        <w:rPr>
          <w:lang w:val="en-US"/>
        </w:rPr>
      </w:pPr>
      <w:proofErr w:type="spellStart"/>
      <w:proofErr w:type="gramStart"/>
      <w:r w:rsidRPr="00FA001F">
        <w:rPr>
          <w:lang w:val="en-US"/>
        </w:rPr>
        <w:t>ktpass</w:t>
      </w:r>
      <w:proofErr w:type="spellEnd"/>
      <w:proofErr w:type="gramEnd"/>
      <w:r w:rsidRPr="00691813">
        <w:rPr>
          <w:lang w:val="en-US"/>
        </w:rPr>
        <w:t xml:space="preserve"> /</w:t>
      </w:r>
      <w:proofErr w:type="spellStart"/>
      <w:r w:rsidRPr="00FA001F">
        <w:rPr>
          <w:lang w:val="en-US"/>
        </w:rPr>
        <w:t>princ</w:t>
      </w:r>
      <w:proofErr w:type="spellEnd"/>
      <w:r w:rsidRPr="00691813">
        <w:rPr>
          <w:lang w:val="en-US"/>
        </w:rPr>
        <w:t xml:space="preserve"> </w:t>
      </w:r>
      <w:r w:rsidRPr="00FA001F">
        <w:rPr>
          <w:lang w:val="en-US"/>
        </w:rPr>
        <w:t>HTTP</w:t>
      </w:r>
      <w:r w:rsidRPr="00691813">
        <w:rPr>
          <w:lang w:val="en-US"/>
        </w:rPr>
        <w:t>/</w:t>
      </w:r>
      <w:r w:rsidRPr="00FA001F">
        <w:rPr>
          <w:lang w:val="en-US"/>
        </w:rPr>
        <w:t>orch</w:t>
      </w:r>
      <w:r w:rsidRPr="00691813">
        <w:rPr>
          <w:lang w:val="en-US"/>
        </w:rPr>
        <w:t>.</w:t>
      </w:r>
      <w:r w:rsidRPr="00FA001F">
        <w:rPr>
          <w:lang w:val="en-US"/>
        </w:rPr>
        <w:t>primo</w:t>
      </w:r>
      <w:r w:rsidRPr="00691813">
        <w:rPr>
          <w:lang w:val="en-US"/>
        </w:rPr>
        <w:t>.</w:t>
      </w:r>
      <w:r w:rsidRPr="00FA001F">
        <w:rPr>
          <w:lang w:val="en-US"/>
        </w:rPr>
        <w:t>local</w:t>
      </w:r>
      <w:r w:rsidRPr="00691813">
        <w:rPr>
          <w:lang w:val="en-US"/>
        </w:rPr>
        <w:t>@</w:t>
      </w:r>
      <w:r w:rsidRPr="00FA001F">
        <w:rPr>
          <w:lang w:val="en-US"/>
        </w:rPr>
        <w:t>PRIMO</w:t>
      </w:r>
      <w:r w:rsidRPr="00691813">
        <w:rPr>
          <w:lang w:val="en-US"/>
        </w:rPr>
        <w:t>.</w:t>
      </w:r>
      <w:r w:rsidRPr="00FA001F">
        <w:rPr>
          <w:lang w:val="en-US"/>
        </w:rPr>
        <w:t>LOCAL</w:t>
      </w:r>
      <w:r w:rsidRPr="00691813">
        <w:rPr>
          <w:lang w:val="en-US"/>
        </w:rPr>
        <w:t xml:space="preserve"> /</w:t>
      </w:r>
      <w:proofErr w:type="spellStart"/>
      <w:r w:rsidRPr="00FA001F">
        <w:rPr>
          <w:lang w:val="en-US"/>
        </w:rPr>
        <w:t>mapuser</w:t>
      </w:r>
      <w:proofErr w:type="spellEnd"/>
      <w:r w:rsidRPr="00691813">
        <w:rPr>
          <w:lang w:val="en-US"/>
        </w:rPr>
        <w:t xml:space="preserve"> </w:t>
      </w:r>
      <w:r w:rsidRPr="00FA001F">
        <w:rPr>
          <w:lang w:val="en-US"/>
        </w:rPr>
        <w:t>orch</w:t>
      </w:r>
      <w:r w:rsidRPr="00691813">
        <w:rPr>
          <w:lang w:val="en-US"/>
        </w:rPr>
        <w:t>.</w:t>
      </w:r>
      <w:r w:rsidRPr="00FA001F">
        <w:rPr>
          <w:lang w:val="en-US"/>
        </w:rPr>
        <w:t>primo</w:t>
      </w:r>
      <w:r w:rsidRPr="00691813">
        <w:rPr>
          <w:lang w:val="en-US"/>
        </w:rPr>
        <w:t>.</w:t>
      </w:r>
      <w:r w:rsidRPr="00FA001F">
        <w:rPr>
          <w:lang w:val="en-US"/>
        </w:rPr>
        <w:t>local</w:t>
      </w:r>
      <w:r w:rsidRPr="00691813">
        <w:rPr>
          <w:lang w:val="en-US"/>
        </w:rPr>
        <w:t xml:space="preserve"> +</w:t>
      </w:r>
      <w:r w:rsidRPr="00FA001F">
        <w:rPr>
          <w:lang w:val="en-US"/>
        </w:rPr>
        <w:t>setupn</w:t>
      </w:r>
      <w:r w:rsidRPr="00691813">
        <w:rPr>
          <w:lang w:val="en-US"/>
        </w:rPr>
        <w:t xml:space="preserve"> /</w:t>
      </w:r>
      <w:r w:rsidRPr="00FA001F">
        <w:rPr>
          <w:lang w:val="en-US"/>
        </w:rPr>
        <w:t>pass</w:t>
      </w:r>
      <w:r w:rsidRPr="00691813">
        <w:rPr>
          <w:lang w:val="en-US"/>
        </w:rPr>
        <w:t xml:space="preserve"> </w:t>
      </w:r>
      <w:r w:rsidRPr="00FA001F">
        <w:rPr>
          <w:lang w:val="en-US"/>
        </w:rPr>
        <w:t>Qwe</w:t>
      </w:r>
      <w:r w:rsidRPr="00691813">
        <w:rPr>
          <w:lang w:val="en-US"/>
        </w:rPr>
        <w:t>123!@#</w:t>
      </w:r>
      <w:r w:rsidR="00691813" w:rsidRPr="00691813">
        <w:rPr>
          <w:lang w:val="en-US"/>
        </w:rPr>
        <w:t xml:space="preserve"> /out C:\krb5.keytab</w:t>
      </w:r>
      <w:r w:rsidR="00D47839">
        <w:rPr>
          <w:lang w:val="en-US"/>
        </w:rPr>
        <w:t xml:space="preserve"> </w:t>
      </w:r>
      <w:r w:rsidR="00D47839" w:rsidRPr="00D47839">
        <w:rPr>
          <w:lang w:val="en-US"/>
        </w:rPr>
        <w:t>-</w:t>
      </w:r>
      <w:proofErr w:type="spellStart"/>
      <w:r w:rsidR="00D47839" w:rsidRPr="00D47839">
        <w:rPr>
          <w:lang w:val="en-US"/>
        </w:rPr>
        <w:t>ptype</w:t>
      </w:r>
      <w:proofErr w:type="spellEnd"/>
      <w:r w:rsidR="00D47839" w:rsidRPr="00D47839">
        <w:rPr>
          <w:lang w:val="en-US"/>
        </w:rPr>
        <w:t xml:space="preserve"> KRB5_NT_PRINCIPAL</w:t>
      </w:r>
    </w:p>
    <w:p w:rsidR="001851C4" w:rsidRDefault="001851C4" w:rsidP="00FA001F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0720FC1" wp14:editId="089EF6C9">
            <wp:extent cx="5940425" cy="574040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1C4" w:rsidRPr="001851C4" w:rsidRDefault="001851C4" w:rsidP="001851C4">
      <w:pPr>
        <w:ind w:firstLine="708"/>
        <w:jc w:val="both"/>
      </w:pPr>
      <w:r w:rsidRPr="00B62C68">
        <w:rPr>
          <w:color w:val="FF0000"/>
        </w:rPr>
        <w:t>Обратить внимание: полное имя сервиса совпадает с именем пользователя</w:t>
      </w:r>
      <w:r>
        <w:rPr>
          <w:color w:val="FF0000"/>
        </w:rPr>
        <w:t xml:space="preserve"> для Сервиса, регистр имеет значение</w:t>
      </w:r>
      <w:r w:rsidRPr="00B62C68">
        <w:rPr>
          <w:color w:val="FF0000"/>
        </w:rPr>
        <w:t>!</w:t>
      </w:r>
    </w:p>
    <w:p w:rsidR="001851C4" w:rsidRDefault="00B82F38" w:rsidP="00B82F38">
      <w:pPr>
        <w:jc w:val="center"/>
      </w:pPr>
      <w:r>
        <w:rPr>
          <w:noProof/>
          <w:lang w:eastAsia="ru-RU"/>
        </w:rPr>
        <w:drawing>
          <wp:inline distT="0" distB="0" distL="0" distR="0" wp14:anchorId="3A1A778E" wp14:editId="0AA5405F">
            <wp:extent cx="4963131" cy="2595895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82847" cy="2606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E88" w:rsidRPr="001851C4" w:rsidRDefault="00172E88" w:rsidP="00B82F38">
      <w:pPr>
        <w:jc w:val="center"/>
      </w:pPr>
      <w:r w:rsidRPr="00172E88">
        <w:drawing>
          <wp:inline distT="0" distB="0" distL="0" distR="0" wp14:anchorId="0474D874" wp14:editId="11A083F4">
            <wp:extent cx="5940425" cy="179641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E88" w:rsidRDefault="006316E5" w:rsidP="00172E88">
      <w:pPr>
        <w:jc w:val="both"/>
      </w:pPr>
      <w:r w:rsidRPr="001851C4">
        <w:tab/>
      </w:r>
      <w:r w:rsidR="006677BD">
        <w:t>Полученный</w:t>
      </w:r>
      <w:r w:rsidR="00B81915">
        <w:t xml:space="preserve"> файл</w:t>
      </w:r>
      <w:r w:rsidR="006677BD">
        <w:t xml:space="preserve"> </w:t>
      </w:r>
      <w:proofErr w:type="spellStart"/>
      <w:r w:rsidR="00B81915">
        <w:rPr>
          <w:lang w:val="en-US"/>
        </w:rPr>
        <w:t>krb</w:t>
      </w:r>
      <w:proofErr w:type="spellEnd"/>
      <w:r w:rsidR="00B81915" w:rsidRPr="00B81915">
        <w:t>5.</w:t>
      </w:r>
      <w:proofErr w:type="spellStart"/>
      <w:r w:rsidR="006677BD" w:rsidRPr="00691813">
        <w:rPr>
          <w:lang w:val="en-US"/>
        </w:rPr>
        <w:t>keytab</w:t>
      </w:r>
      <w:proofErr w:type="spellEnd"/>
      <w:r w:rsidR="006677BD">
        <w:t xml:space="preserve"> далее </w:t>
      </w:r>
      <w:r w:rsidR="00172E88">
        <w:t xml:space="preserve">копируем на сервер/серверы со службой </w:t>
      </w:r>
      <w:proofErr w:type="spellStart"/>
      <w:r w:rsidR="00172E88">
        <w:rPr>
          <w:lang w:val="en-US"/>
        </w:rPr>
        <w:t>WebApi</w:t>
      </w:r>
      <w:proofErr w:type="spellEnd"/>
      <w:r w:rsidR="00172E88" w:rsidRPr="00172E88">
        <w:t xml:space="preserve"> </w:t>
      </w:r>
      <w:r w:rsidR="00172E88">
        <w:t>и прописываем в конфигурационном файле</w:t>
      </w:r>
      <w:r w:rsidR="00B81915" w:rsidRPr="00B81915">
        <w:t xml:space="preserve"> </w:t>
      </w:r>
      <w:r w:rsidR="00B81915">
        <w:t xml:space="preserve">в секции с настройкой </w:t>
      </w:r>
      <w:r w:rsidR="00B81915">
        <w:rPr>
          <w:lang w:val="en-US"/>
        </w:rPr>
        <w:t>AD</w:t>
      </w:r>
      <w:r w:rsidR="00B81915" w:rsidRPr="00B81915">
        <w:t xml:space="preserve"> (</w:t>
      </w:r>
      <w:r w:rsidR="00B81915">
        <w:t xml:space="preserve">в данном случае это </w:t>
      </w:r>
      <w:proofErr w:type="gramStart"/>
      <w:r w:rsidR="00B81915">
        <w:rPr>
          <w:lang w:val="en-US"/>
        </w:rPr>
        <w:t>primo</w:t>
      </w:r>
      <w:r w:rsidR="00B81915" w:rsidRPr="00B81915">
        <w:t>.</w:t>
      </w:r>
      <w:r w:rsidR="00B81915">
        <w:rPr>
          <w:lang w:val="en-US"/>
        </w:rPr>
        <w:t>local</w:t>
      </w:r>
      <w:proofErr w:type="gramEnd"/>
      <w:r w:rsidR="00B81915" w:rsidRPr="00B81915">
        <w:t>)</w:t>
      </w:r>
      <w:r w:rsidR="00172E88">
        <w:t xml:space="preserve"> путь до него:</w:t>
      </w:r>
    </w:p>
    <w:p w:rsidR="006677BD" w:rsidRPr="006677BD" w:rsidRDefault="00825199" w:rsidP="00FA001F">
      <w:r w:rsidRPr="00825199">
        <w:drawing>
          <wp:inline distT="0" distB="0" distL="0" distR="0" wp14:anchorId="20D0C613" wp14:editId="2540B0D8">
            <wp:extent cx="3451464" cy="965870"/>
            <wp:effectExtent l="0" t="0" r="0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6655" cy="975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799" w:rsidRPr="0073574F" w:rsidRDefault="003A2799" w:rsidP="00881D0D">
      <w:pPr>
        <w:ind w:firstLine="708"/>
        <w:jc w:val="both"/>
      </w:pPr>
      <w:r>
        <w:t xml:space="preserve">Если используется </w:t>
      </w:r>
      <w:r>
        <w:rPr>
          <w:lang w:val="en-US"/>
        </w:rPr>
        <w:t>IIS</w:t>
      </w:r>
      <w:r>
        <w:t xml:space="preserve">, пользователя </w:t>
      </w:r>
      <w:r w:rsidR="00945DC6">
        <w:rPr>
          <w:lang w:val="en-US"/>
        </w:rPr>
        <w:t>PRIMO</w:t>
      </w:r>
      <w:r w:rsidR="00945DC6" w:rsidRPr="00945DC6">
        <w:t>\</w:t>
      </w:r>
      <w:proofErr w:type="spellStart"/>
      <w:r w:rsidR="00945DC6" w:rsidRPr="00FA001F">
        <w:rPr>
          <w:lang w:val="en-US"/>
        </w:rPr>
        <w:t>orch</w:t>
      </w:r>
      <w:proofErr w:type="spellEnd"/>
      <w:r w:rsidR="00945DC6" w:rsidRPr="00945DC6">
        <w:t>.</w:t>
      </w:r>
      <w:r w:rsidR="00945DC6" w:rsidRPr="00FA001F">
        <w:rPr>
          <w:lang w:val="en-US"/>
        </w:rPr>
        <w:t>primo</w:t>
      </w:r>
      <w:r w:rsidR="00945DC6" w:rsidRPr="00945DC6">
        <w:t>.</w:t>
      </w:r>
      <w:r w:rsidR="00945DC6" w:rsidRPr="00FA001F">
        <w:rPr>
          <w:lang w:val="en-US"/>
        </w:rPr>
        <w:t>local</w:t>
      </w:r>
      <w:r w:rsidR="00945DC6" w:rsidRPr="00945DC6">
        <w:t xml:space="preserve"> </w:t>
      </w:r>
      <w:r w:rsidR="0073574F">
        <w:t xml:space="preserve">нужно </w:t>
      </w:r>
      <w:r w:rsidR="00945DC6">
        <w:t xml:space="preserve">сделать пользователем, под которым работает </w:t>
      </w:r>
      <w:proofErr w:type="spellStart"/>
      <w:r w:rsidR="00945DC6">
        <w:t>пулл</w:t>
      </w:r>
      <w:proofErr w:type="spellEnd"/>
      <w:r w:rsidR="00945DC6">
        <w:t xml:space="preserve"> приложений сервиса</w:t>
      </w:r>
      <w:r w:rsidR="0073574F">
        <w:t>.</w:t>
      </w:r>
    </w:p>
    <w:p w:rsidR="006316E5" w:rsidRDefault="006316E5" w:rsidP="006316E5">
      <w:pPr>
        <w:ind w:firstLine="708"/>
      </w:pPr>
      <w:r>
        <w:t xml:space="preserve">Синхронизировать время на </w:t>
      </w:r>
      <w:proofErr w:type="spellStart"/>
      <w:r>
        <w:t>рабочке</w:t>
      </w:r>
      <w:proofErr w:type="spellEnd"/>
      <w:r>
        <w:t xml:space="preserve"> и контроллере </w:t>
      </w:r>
      <w:r>
        <w:rPr>
          <w:lang w:val="en-US"/>
        </w:rPr>
        <w:t>AD</w:t>
      </w:r>
      <w:r w:rsidRPr="006316E5">
        <w:t xml:space="preserve"> (</w:t>
      </w:r>
      <w:r>
        <w:t>можно вручную просто выставить часы</w:t>
      </w:r>
      <w:r w:rsidRPr="006316E5">
        <w:t>)</w:t>
      </w:r>
      <w:r>
        <w:t>.</w:t>
      </w:r>
    </w:p>
    <w:p w:rsidR="00881D0D" w:rsidRDefault="00E21D89" w:rsidP="00E21D89">
      <w:pPr>
        <w:ind w:firstLine="708"/>
        <w:jc w:val="both"/>
      </w:pPr>
      <w:r>
        <w:t xml:space="preserve">На введенной в </w:t>
      </w:r>
      <w:r>
        <w:rPr>
          <w:lang w:val="en-US"/>
        </w:rPr>
        <w:t>AD</w:t>
      </w:r>
      <w:r w:rsidRPr="00E21D89">
        <w:t xml:space="preserve"> </w:t>
      </w:r>
      <w:proofErr w:type="spellStart"/>
      <w:r>
        <w:t>рабочке</w:t>
      </w:r>
      <w:proofErr w:type="spellEnd"/>
      <w:r>
        <w:t xml:space="preserve"> далее требуется </w:t>
      </w:r>
      <w:r w:rsidR="00881D0D">
        <w:t xml:space="preserve">добавить </w:t>
      </w:r>
      <w:r w:rsidR="009A72FB">
        <w:t xml:space="preserve">доменных </w:t>
      </w:r>
      <w:r w:rsidR="00881D0D">
        <w:t xml:space="preserve">пользователей, которым разрешен вход по удаленному рабочему столу, и </w:t>
      </w:r>
      <w:r>
        <w:t>настроить</w:t>
      </w:r>
      <w:r w:rsidR="0073574F">
        <w:t xml:space="preserve"> (проверить настройки)</w:t>
      </w:r>
      <w:r>
        <w:t xml:space="preserve"> браузер</w:t>
      </w:r>
      <w:r w:rsidR="00881D0D">
        <w:t>.</w:t>
      </w:r>
    </w:p>
    <w:p w:rsidR="00881D0D" w:rsidRPr="009A72FB" w:rsidRDefault="009A72FB" w:rsidP="00E21D89">
      <w:pPr>
        <w:ind w:firstLine="708"/>
        <w:jc w:val="both"/>
      </w:pPr>
      <w:r>
        <w:lastRenderedPageBreak/>
        <w:t>Доменные пользователи удаленного рабочего стола добавляются через «</w:t>
      </w:r>
      <w:r>
        <w:rPr>
          <w:lang w:val="en-US"/>
        </w:rPr>
        <w:t>Server</w:t>
      </w:r>
      <w:r w:rsidRPr="009A72FB">
        <w:t xml:space="preserve"> </w:t>
      </w:r>
      <w:r>
        <w:rPr>
          <w:lang w:val="en-US"/>
        </w:rPr>
        <w:t>Manager</w:t>
      </w:r>
      <w:r w:rsidRPr="009A72FB">
        <w:t>/</w:t>
      </w:r>
      <w:r>
        <w:rPr>
          <w:lang w:val="en-US"/>
        </w:rPr>
        <w:t>Local</w:t>
      </w:r>
      <w:r w:rsidRPr="009A72FB">
        <w:t xml:space="preserve"> </w:t>
      </w:r>
      <w:r>
        <w:rPr>
          <w:lang w:val="en-US"/>
        </w:rPr>
        <w:t>Server</w:t>
      </w:r>
      <w:r w:rsidRPr="009A72FB">
        <w:t>/</w:t>
      </w:r>
      <w:r>
        <w:rPr>
          <w:lang w:val="en-US"/>
        </w:rPr>
        <w:t>Remote</w:t>
      </w:r>
      <w:r w:rsidRPr="009A72FB">
        <w:t xml:space="preserve"> </w:t>
      </w:r>
      <w:proofErr w:type="spellStart"/>
      <w:r>
        <w:rPr>
          <w:lang w:val="en-US"/>
        </w:rPr>
        <w:t>Desctop</w:t>
      </w:r>
      <w:proofErr w:type="spellEnd"/>
      <w:r>
        <w:t>»</w:t>
      </w:r>
      <w:r w:rsidRPr="009A72FB">
        <w:t>:</w:t>
      </w:r>
    </w:p>
    <w:p w:rsidR="00881D0D" w:rsidRDefault="00881D0D" w:rsidP="00881D0D">
      <w:pPr>
        <w:jc w:val="both"/>
      </w:pPr>
      <w:r>
        <w:rPr>
          <w:noProof/>
          <w:lang w:eastAsia="ru-RU"/>
        </w:rPr>
        <w:drawing>
          <wp:inline distT="0" distB="0" distL="0" distR="0" wp14:anchorId="166DF493" wp14:editId="2776B676">
            <wp:extent cx="5940425" cy="313245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2FB" w:rsidRPr="009A72FB" w:rsidRDefault="009A72FB" w:rsidP="00881D0D">
      <w:pPr>
        <w:jc w:val="both"/>
      </w:pPr>
      <w:r>
        <w:tab/>
        <w:t>В</w:t>
      </w:r>
      <w:r w:rsidRPr="009A72FB">
        <w:t xml:space="preserve"> </w:t>
      </w:r>
      <w:r>
        <w:t>окне</w:t>
      </w:r>
      <w:r w:rsidRPr="009A72FB">
        <w:t xml:space="preserve"> «</w:t>
      </w:r>
      <w:r>
        <w:rPr>
          <w:lang w:val="en-US"/>
        </w:rPr>
        <w:t>System</w:t>
      </w:r>
      <w:r w:rsidRPr="009A72FB">
        <w:t xml:space="preserve"> </w:t>
      </w:r>
      <w:r>
        <w:rPr>
          <w:lang w:val="en-US"/>
        </w:rPr>
        <w:t>Properties</w:t>
      </w:r>
      <w:r w:rsidRPr="009A72FB">
        <w:t xml:space="preserve">» </w:t>
      </w:r>
      <w:r>
        <w:t>на</w:t>
      </w:r>
      <w:r w:rsidRPr="009A72FB">
        <w:t xml:space="preserve"> </w:t>
      </w:r>
      <w:r>
        <w:t>вкладке</w:t>
      </w:r>
      <w:r w:rsidRPr="009A72FB">
        <w:t xml:space="preserve"> «</w:t>
      </w:r>
      <w:r>
        <w:rPr>
          <w:lang w:val="en-US"/>
        </w:rPr>
        <w:t>Remote</w:t>
      </w:r>
      <w:r w:rsidRPr="009A72FB">
        <w:t xml:space="preserve">» </w:t>
      </w:r>
      <w:r>
        <w:t>при</w:t>
      </w:r>
      <w:r w:rsidRPr="009A72FB">
        <w:t xml:space="preserve"> </w:t>
      </w:r>
      <w:r>
        <w:t>помощи</w:t>
      </w:r>
      <w:r w:rsidRPr="009A72FB">
        <w:t xml:space="preserve"> </w:t>
      </w:r>
      <w:r>
        <w:t>кнопки</w:t>
      </w:r>
      <w:r w:rsidRPr="009A72FB">
        <w:t xml:space="preserve"> «</w:t>
      </w:r>
      <w:r>
        <w:rPr>
          <w:lang w:val="en-US"/>
        </w:rPr>
        <w:t>Select</w:t>
      </w:r>
      <w:r w:rsidRPr="009A72FB">
        <w:t xml:space="preserve"> </w:t>
      </w:r>
      <w:r>
        <w:rPr>
          <w:lang w:val="en-US"/>
        </w:rPr>
        <w:t>Users</w:t>
      </w:r>
      <w:r w:rsidRPr="009A72FB">
        <w:t xml:space="preserve">…» </w:t>
      </w:r>
      <w:r>
        <w:t>добавляются пользователи.</w:t>
      </w:r>
    </w:p>
    <w:p w:rsidR="00881D0D" w:rsidRDefault="00881D0D" w:rsidP="00881D0D">
      <w:pPr>
        <w:jc w:val="both"/>
      </w:pPr>
      <w:r>
        <w:rPr>
          <w:noProof/>
          <w:lang w:eastAsia="ru-RU"/>
        </w:rPr>
        <w:drawing>
          <wp:inline distT="0" distB="0" distL="0" distR="0" wp14:anchorId="0CBFC574" wp14:editId="7C896035">
            <wp:extent cx="2748872" cy="31686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59998" cy="3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1D89">
        <w:t xml:space="preserve"> </w:t>
      </w:r>
    </w:p>
    <w:p w:rsidR="00881D0D" w:rsidRDefault="00881D0D" w:rsidP="00881D0D">
      <w:pPr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5A6BF904" wp14:editId="046E46B3">
            <wp:extent cx="2764186" cy="244157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75367" cy="245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2FB" w:rsidRPr="009A72FB" w:rsidRDefault="009A72FB" w:rsidP="00E21D89">
      <w:pPr>
        <w:ind w:firstLine="708"/>
        <w:jc w:val="both"/>
      </w:pPr>
      <w:r>
        <w:t xml:space="preserve">Эти доменные пользователи </w:t>
      </w:r>
      <w:r w:rsidRPr="009A72FB">
        <w:t>(</w:t>
      </w:r>
      <w:r>
        <w:t xml:space="preserve">настраивается на контроллере </w:t>
      </w:r>
      <w:r>
        <w:rPr>
          <w:lang w:val="en-US"/>
        </w:rPr>
        <w:t>AD</w:t>
      </w:r>
      <w:r w:rsidRPr="009A72FB">
        <w:t xml:space="preserve">) </w:t>
      </w:r>
      <w:r>
        <w:t xml:space="preserve">должны входить в группу </w:t>
      </w:r>
      <w:r>
        <w:rPr>
          <w:lang w:val="en-US"/>
        </w:rPr>
        <w:t>Remote</w:t>
      </w:r>
      <w:r w:rsidRPr="009A72FB">
        <w:t xml:space="preserve"> </w:t>
      </w:r>
      <w:r>
        <w:rPr>
          <w:lang w:val="en-US"/>
        </w:rPr>
        <w:t>Des</w:t>
      </w:r>
      <w:r w:rsidR="0051141D">
        <w:rPr>
          <w:lang w:val="en-US"/>
        </w:rPr>
        <w:t>k</w:t>
      </w:r>
      <w:r>
        <w:rPr>
          <w:lang w:val="en-US"/>
        </w:rPr>
        <w:t>top</w:t>
      </w:r>
      <w:r w:rsidRPr="009A72FB">
        <w:t xml:space="preserve"> </w:t>
      </w:r>
      <w:r>
        <w:rPr>
          <w:lang w:val="en-US"/>
        </w:rPr>
        <w:t>Users</w:t>
      </w:r>
      <w:r w:rsidRPr="009A72FB">
        <w:t>:</w:t>
      </w:r>
    </w:p>
    <w:p w:rsidR="009A72FB" w:rsidRDefault="009A72FB" w:rsidP="0073574F">
      <w:pPr>
        <w:jc w:val="both"/>
      </w:pPr>
      <w:r>
        <w:rPr>
          <w:noProof/>
          <w:lang w:eastAsia="ru-RU"/>
        </w:rPr>
        <w:drawing>
          <wp:inline distT="0" distB="0" distL="0" distR="0" wp14:anchorId="63E1751D" wp14:editId="7CB1937D">
            <wp:extent cx="2851813" cy="3733030"/>
            <wp:effectExtent l="0" t="0" r="571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74753" cy="37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Pr="008F3656" w:rsidRDefault="00881D0D" w:rsidP="00E21D89">
      <w:pPr>
        <w:ind w:firstLine="708"/>
        <w:jc w:val="both"/>
        <w:rPr>
          <w:lang w:val="en-US"/>
        </w:rPr>
      </w:pPr>
      <w:r>
        <w:t>Настройка</w:t>
      </w:r>
      <w:r w:rsidRPr="00881D0D">
        <w:rPr>
          <w:lang w:val="en-US"/>
        </w:rPr>
        <w:t xml:space="preserve"> </w:t>
      </w:r>
      <w:r w:rsidR="00E21D89">
        <w:t>браузера</w:t>
      </w:r>
      <w:r w:rsidRPr="00881D0D">
        <w:rPr>
          <w:lang w:val="en-US"/>
        </w:rPr>
        <w:t xml:space="preserve"> </w:t>
      </w:r>
      <w:r>
        <w:t>производится</w:t>
      </w:r>
      <w:r w:rsidRPr="00881D0D">
        <w:rPr>
          <w:lang w:val="en-US"/>
        </w:rPr>
        <w:t xml:space="preserve"> </w:t>
      </w:r>
      <w:r>
        <w:t>ч</w:t>
      </w:r>
      <w:r w:rsidR="00E21D89">
        <w:t>ерез</w:t>
      </w:r>
      <w:r w:rsidR="00E21D89" w:rsidRPr="008F3656">
        <w:rPr>
          <w:lang w:val="en-US"/>
        </w:rPr>
        <w:t xml:space="preserve"> «</w:t>
      </w:r>
      <w:r w:rsidR="00E21D89">
        <w:rPr>
          <w:lang w:val="en-US"/>
        </w:rPr>
        <w:t>Control Panel/Network and</w:t>
      </w:r>
      <w:r w:rsidR="00E21D89" w:rsidRPr="008F3656">
        <w:rPr>
          <w:lang w:val="en-US"/>
        </w:rPr>
        <w:t xml:space="preserve"> </w:t>
      </w:r>
      <w:r w:rsidR="00E21D89">
        <w:rPr>
          <w:lang w:val="en-US"/>
        </w:rPr>
        <w:t>Internet/Internet Options</w:t>
      </w:r>
      <w:r w:rsidR="00E21D89" w:rsidRPr="008F3656">
        <w:rPr>
          <w:lang w:val="en-US"/>
        </w:rPr>
        <w:t>»</w:t>
      </w:r>
      <w:r w:rsidR="00E21D89">
        <w:rPr>
          <w:lang w:val="en-US"/>
        </w:rPr>
        <w:t xml:space="preserve"> </w:t>
      </w:r>
      <w:r w:rsidR="00E21D89">
        <w:t>открывается</w:t>
      </w:r>
      <w:r w:rsidR="00E21D89" w:rsidRPr="008F3656">
        <w:rPr>
          <w:lang w:val="en-US"/>
        </w:rPr>
        <w:t xml:space="preserve"> </w:t>
      </w:r>
      <w:r w:rsidR="00E21D89">
        <w:t>окно</w:t>
      </w:r>
      <w:r w:rsidR="00E21D89" w:rsidRPr="008F3656">
        <w:rPr>
          <w:lang w:val="en-US"/>
        </w:rPr>
        <w:t xml:space="preserve"> «</w:t>
      </w:r>
      <w:r w:rsidR="00E21D89">
        <w:rPr>
          <w:lang w:val="en-US"/>
        </w:rPr>
        <w:t>Internet Options</w:t>
      </w:r>
      <w:r w:rsidR="00E21D89" w:rsidRPr="008F3656">
        <w:rPr>
          <w:lang w:val="en-US"/>
        </w:rPr>
        <w:t>»</w:t>
      </w:r>
      <w:r w:rsidR="00E21D89">
        <w:rPr>
          <w:lang w:val="en-US"/>
        </w:rPr>
        <w:t>:</w:t>
      </w:r>
    </w:p>
    <w:p w:rsidR="00E21D89" w:rsidRDefault="00E21D89" w:rsidP="00E21D89">
      <w:r>
        <w:rPr>
          <w:noProof/>
          <w:lang w:eastAsia="ru-RU"/>
        </w:rPr>
        <w:lastRenderedPageBreak/>
        <w:drawing>
          <wp:inline distT="0" distB="0" distL="0" distR="0" wp14:anchorId="61316279" wp14:editId="3E9BA981">
            <wp:extent cx="4972050" cy="280199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81653" cy="280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Default="00E21D89" w:rsidP="00E21D89">
      <w:r>
        <w:rPr>
          <w:noProof/>
          <w:lang w:eastAsia="ru-RU"/>
        </w:rPr>
        <w:drawing>
          <wp:inline distT="0" distB="0" distL="0" distR="0" wp14:anchorId="74C282C4" wp14:editId="651F8F4A">
            <wp:extent cx="4982655" cy="2807970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02435" cy="2819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Default="00E21D89" w:rsidP="00E21D89">
      <w:r>
        <w:rPr>
          <w:noProof/>
          <w:lang w:eastAsia="ru-RU"/>
        </w:rPr>
        <w:drawing>
          <wp:inline distT="0" distB="0" distL="0" distR="0" wp14:anchorId="06C8EDEA" wp14:editId="655BF04A">
            <wp:extent cx="2536469" cy="33178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7930" cy="3345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Pr="008F3656" w:rsidRDefault="00E21D89" w:rsidP="00657804">
      <w:pPr>
        <w:ind w:firstLine="708"/>
        <w:jc w:val="both"/>
      </w:pPr>
      <w:r>
        <w:lastRenderedPageBreak/>
        <w:t>На вкладке «</w:t>
      </w:r>
      <w:r>
        <w:rPr>
          <w:lang w:val="en-US"/>
        </w:rPr>
        <w:t>Security</w:t>
      </w:r>
      <w:r>
        <w:t>»</w:t>
      </w:r>
      <w:r w:rsidRPr="008F3656">
        <w:t xml:space="preserve"> </w:t>
      </w:r>
      <w:r>
        <w:t>адрес Оркестратора</w:t>
      </w:r>
      <w:r w:rsidR="00657804" w:rsidRPr="00657804">
        <w:t xml:space="preserve"> </w:t>
      </w:r>
      <w:r w:rsidR="00657804">
        <w:rPr>
          <w:lang w:val="en-US"/>
        </w:rPr>
        <w:t>https</w:t>
      </w:r>
      <w:r w:rsidR="00657804" w:rsidRPr="00657804">
        <w:t>://</w:t>
      </w:r>
      <w:r w:rsidR="00657804">
        <w:rPr>
          <w:lang w:val="en-US"/>
        </w:rPr>
        <w:t>orch</w:t>
      </w:r>
      <w:r w:rsidR="00657804" w:rsidRPr="00657804">
        <w:t>.</w:t>
      </w:r>
      <w:r w:rsidR="00657804">
        <w:rPr>
          <w:lang w:val="en-US"/>
        </w:rPr>
        <w:t>primo</w:t>
      </w:r>
      <w:r w:rsidR="00657804" w:rsidRPr="00657804">
        <w:t>/</w:t>
      </w:r>
      <w:r w:rsidR="00657804">
        <w:rPr>
          <w:lang w:val="en-US"/>
        </w:rPr>
        <w:t>local</w:t>
      </w:r>
      <w:bookmarkStart w:id="0" w:name="_GoBack"/>
      <w:bookmarkEnd w:id="0"/>
      <w:r>
        <w:t xml:space="preserve"> добавляется в сайты зоны «</w:t>
      </w:r>
      <w:r>
        <w:rPr>
          <w:lang w:val="en-US"/>
        </w:rPr>
        <w:t>Local</w:t>
      </w:r>
      <w:r w:rsidRPr="008F3656">
        <w:t xml:space="preserve"> </w:t>
      </w:r>
      <w:r>
        <w:rPr>
          <w:lang w:val="en-US"/>
        </w:rPr>
        <w:t>intranet</w:t>
      </w:r>
      <w:r>
        <w:t>»</w:t>
      </w:r>
      <w:r w:rsidRPr="008F3656">
        <w:t>:</w:t>
      </w:r>
    </w:p>
    <w:p w:rsidR="00E21D89" w:rsidRDefault="00E21D89" w:rsidP="00E21D89">
      <w:r>
        <w:rPr>
          <w:noProof/>
          <w:lang w:eastAsia="ru-RU"/>
        </w:rPr>
        <w:drawing>
          <wp:inline distT="0" distB="0" distL="0" distR="0" wp14:anchorId="131E2F43" wp14:editId="0807D1CB">
            <wp:extent cx="2525889" cy="2273300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45243" cy="2290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Pr="00603A1C" w:rsidRDefault="00E21D89" w:rsidP="00E21D89">
      <w:pPr>
        <w:ind w:firstLine="708"/>
        <w:jc w:val="both"/>
      </w:pPr>
      <w:r>
        <w:t>По</w:t>
      </w:r>
      <w:r w:rsidRPr="00603A1C">
        <w:t xml:space="preserve"> </w:t>
      </w:r>
      <w:r>
        <w:t>кнопке</w:t>
      </w:r>
      <w:r w:rsidRPr="00603A1C">
        <w:t xml:space="preserve"> «</w:t>
      </w:r>
      <w:r>
        <w:rPr>
          <w:lang w:val="en-US"/>
        </w:rPr>
        <w:t>Custom</w:t>
      </w:r>
      <w:r w:rsidRPr="00603A1C">
        <w:t xml:space="preserve"> </w:t>
      </w:r>
      <w:r>
        <w:rPr>
          <w:lang w:val="en-US"/>
        </w:rPr>
        <w:t>level</w:t>
      </w:r>
      <w:r w:rsidRPr="00603A1C">
        <w:t xml:space="preserve">…» </w:t>
      </w:r>
      <w:r>
        <w:t>открывается</w:t>
      </w:r>
      <w:r w:rsidRPr="00603A1C">
        <w:t xml:space="preserve"> </w:t>
      </w:r>
      <w:r>
        <w:t>окно</w:t>
      </w:r>
      <w:r w:rsidRPr="00603A1C">
        <w:t xml:space="preserve"> «</w:t>
      </w:r>
      <w:r>
        <w:rPr>
          <w:lang w:val="en-US"/>
        </w:rPr>
        <w:t>Security</w:t>
      </w:r>
      <w:r w:rsidRPr="00603A1C">
        <w:t xml:space="preserve"> </w:t>
      </w:r>
      <w:r>
        <w:rPr>
          <w:lang w:val="en-US"/>
        </w:rPr>
        <w:t>Settings</w:t>
      </w:r>
      <w:r w:rsidRPr="00603A1C">
        <w:t xml:space="preserve"> – </w:t>
      </w:r>
      <w:r>
        <w:rPr>
          <w:lang w:val="en-US"/>
        </w:rPr>
        <w:t>Local</w:t>
      </w:r>
      <w:r w:rsidRPr="00603A1C">
        <w:t xml:space="preserve"> </w:t>
      </w:r>
      <w:r>
        <w:rPr>
          <w:lang w:val="en-US"/>
        </w:rPr>
        <w:t>intranet</w:t>
      </w:r>
      <w:r w:rsidRPr="00603A1C">
        <w:t xml:space="preserve"> </w:t>
      </w:r>
      <w:r>
        <w:rPr>
          <w:lang w:val="en-US"/>
        </w:rPr>
        <w:t>Zone</w:t>
      </w:r>
      <w:r w:rsidRPr="00603A1C">
        <w:t xml:space="preserve">», </w:t>
      </w:r>
      <w:r>
        <w:t>в</w:t>
      </w:r>
      <w:r w:rsidRPr="00603A1C">
        <w:t xml:space="preserve"> </w:t>
      </w:r>
      <w:r>
        <w:t>котором</w:t>
      </w:r>
      <w:r w:rsidRPr="00603A1C">
        <w:t xml:space="preserve"> </w:t>
      </w:r>
      <w:r>
        <w:t>в разделе (внизу окна) «</w:t>
      </w:r>
      <w:r>
        <w:rPr>
          <w:lang w:val="en-US"/>
        </w:rPr>
        <w:t>User</w:t>
      </w:r>
      <w:r w:rsidRPr="00603A1C">
        <w:t xml:space="preserve"> </w:t>
      </w:r>
      <w:r>
        <w:rPr>
          <w:lang w:val="en-US"/>
        </w:rPr>
        <w:t>Authentication</w:t>
      </w:r>
      <w:r w:rsidRPr="00603A1C">
        <w:t>/</w:t>
      </w:r>
      <w:r>
        <w:rPr>
          <w:lang w:val="en-US"/>
        </w:rPr>
        <w:t>Logon</w:t>
      </w:r>
      <w:r>
        <w:t>»</w:t>
      </w:r>
      <w:r w:rsidRPr="00603A1C">
        <w:t xml:space="preserve"> </w:t>
      </w:r>
      <w:r>
        <w:t>выбирается «</w:t>
      </w:r>
      <w:r>
        <w:rPr>
          <w:lang w:val="en-US"/>
        </w:rPr>
        <w:t>Automatic</w:t>
      </w:r>
      <w:r w:rsidRPr="00603A1C">
        <w:t xml:space="preserve"> </w:t>
      </w:r>
      <w:r>
        <w:rPr>
          <w:lang w:val="en-US"/>
        </w:rPr>
        <w:t>logon</w:t>
      </w:r>
      <w:r w:rsidRPr="00603A1C">
        <w:t xml:space="preserve"> </w:t>
      </w:r>
      <w:r w:rsidR="001B554F">
        <w:rPr>
          <w:lang w:val="en-US"/>
        </w:rPr>
        <w:t>only</w:t>
      </w:r>
      <w:r w:rsidR="001B554F" w:rsidRPr="001B554F">
        <w:t xml:space="preserve"> </w:t>
      </w:r>
      <w:r w:rsidR="001B554F">
        <w:rPr>
          <w:lang w:val="en-US"/>
        </w:rPr>
        <w:t>in</w:t>
      </w:r>
      <w:r w:rsidR="001B554F" w:rsidRPr="001B554F">
        <w:t xml:space="preserve"> </w:t>
      </w:r>
      <w:r w:rsidR="001B554F">
        <w:rPr>
          <w:lang w:val="en-US"/>
        </w:rPr>
        <w:t>Intranet</w:t>
      </w:r>
      <w:r w:rsidR="001B554F" w:rsidRPr="001B554F">
        <w:t xml:space="preserve"> </w:t>
      </w:r>
      <w:r w:rsidR="001B554F">
        <w:rPr>
          <w:lang w:val="en-US"/>
        </w:rPr>
        <w:t>zone</w:t>
      </w:r>
      <w:r>
        <w:t>»</w:t>
      </w:r>
      <w:r w:rsidRPr="00603A1C">
        <w:t>:</w:t>
      </w:r>
    </w:p>
    <w:p w:rsidR="00E21D89" w:rsidRDefault="001B554F" w:rsidP="00E21D89">
      <w:r>
        <w:rPr>
          <w:noProof/>
          <w:lang w:eastAsia="ru-RU"/>
        </w:rPr>
        <w:drawing>
          <wp:inline distT="0" distB="0" distL="0" distR="0" wp14:anchorId="3475EDBD" wp14:editId="09E4F7FC">
            <wp:extent cx="2715626" cy="3149600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46205" cy="3185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Pr="00603A1C" w:rsidRDefault="00E21D89" w:rsidP="00E21D89">
      <w:pPr>
        <w:ind w:firstLine="708"/>
        <w:jc w:val="both"/>
        <w:rPr>
          <w:lang w:val="en-US"/>
        </w:rPr>
      </w:pPr>
      <w:r>
        <w:t>На</w:t>
      </w:r>
      <w:r w:rsidRPr="00603A1C">
        <w:rPr>
          <w:lang w:val="en-US"/>
        </w:rPr>
        <w:t xml:space="preserve"> </w:t>
      </w:r>
      <w:r>
        <w:t>вкладке</w:t>
      </w:r>
      <w:r w:rsidRPr="00603A1C">
        <w:rPr>
          <w:lang w:val="en-US"/>
        </w:rPr>
        <w:t xml:space="preserve"> «</w:t>
      </w:r>
      <w:r>
        <w:rPr>
          <w:lang w:val="en-US"/>
        </w:rPr>
        <w:t>Advanced</w:t>
      </w:r>
      <w:r w:rsidRPr="00603A1C">
        <w:rPr>
          <w:lang w:val="en-US"/>
        </w:rPr>
        <w:t xml:space="preserve">» </w:t>
      </w:r>
      <w:r>
        <w:t>ставится</w:t>
      </w:r>
      <w:r w:rsidRPr="00603A1C">
        <w:rPr>
          <w:lang w:val="en-US"/>
        </w:rPr>
        <w:t xml:space="preserve"> </w:t>
      </w:r>
      <w:r>
        <w:t>галочка</w:t>
      </w:r>
      <w:r w:rsidRPr="00603A1C">
        <w:rPr>
          <w:lang w:val="en-US"/>
        </w:rPr>
        <w:t xml:space="preserve"> «</w:t>
      </w:r>
      <w:r>
        <w:rPr>
          <w:lang w:val="en-US"/>
        </w:rPr>
        <w:t>Enable Integrated Windows Authentication</w:t>
      </w:r>
      <w:r w:rsidRPr="00603A1C">
        <w:rPr>
          <w:lang w:val="en-US"/>
        </w:rPr>
        <w:t>»</w:t>
      </w:r>
    </w:p>
    <w:p w:rsidR="00E21D89" w:rsidRDefault="00E21D89" w:rsidP="00E21D89">
      <w:r>
        <w:rPr>
          <w:noProof/>
          <w:lang w:eastAsia="ru-RU"/>
        </w:rPr>
        <w:lastRenderedPageBreak/>
        <w:drawing>
          <wp:inline distT="0" distB="0" distL="0" distR="0" wp14:anchorId="2C9AAA52" wp14:editId="4484D020">
            <wp:extent cx="2735503" cy="3578225"/>
            <wp:effectExtent l="0" t="0" r="825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0344" cy="3597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Default="00E21D89" w:rsidP="00E21D89">
      <w:pPr>
        <w:ind w:firstLine="708"/>
        <w:jc w:val="both"/>
      </w:pPr>
      <w:r>
        <w:t>Перезагружаем компьютер, на котором были проведены настройки браузера. Заходим под доменным пользователем в систему</w:t>
      </w:r>
      <w:r w:rsidR="00F63418">
        <w:t xml:space="preserve"> (по удаленному рабочему столу или локально)</w:t>
      </w:r>
      <w:r>
        <w:t>:</w:t>
      </w:r>
    </w:p>
    <w:p w:rsidR="00E21D89" w:rsidRDefault="00E21D89" w:rsidP="00E21D89">
      <w:r>
        <w:rPr>
          <w:noProof/>
          <w:lang w:eastAsia="ru-RU"/>
        </w:rPr>
        <w:drawing>
          <wp:inline distT="0" distB="0" distL="0" distR="0" wp14:anchorId="36312847" wp14:editId="16E2FEAB">
            <wp:extent cx="2451100" cy="1523657"/>
            <wp:effectExtent l="0" t="0" r="635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00826" cy="1554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3418" w:rsidRPr="00F63418">
        <w:rPr>
          <w:noProof/>
          <w:lang w:eastAsia="ru-RU"/>
        </w:rPr>
        <w:t xml:space="preserve"> </w:t>
      </w:r>
      <w:r w:rsidR="00F63418">
        <w:rPr>
          <w:noProof/>
          <w:lang w:eastAsia="ru-RU"/>
        </w:rPr>
        <w:drawing>
          <wp:inline distT="0" distB="0" distL="0" distR="0" wp14:anchorId="1192DBB0" wp14:editId="35697F0C">
            <wp:extent cx="3020856" cy="2056313"/>
            <wp:effectExtent l="0" t="0" r="8255" b="127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74583" cy="20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Pr="007F308E" w:rsidRDefault="00E21D89" w:rsidP="007F308E">
      <w:pPr>
        <w:ind w:firstLine="708"/>
        <w:jc w:val="both"/>
      </w:pPr>
      <w:r>
        <w:t xml:space="preserve">Открываем в браузере Оркестратор по </w:t>
      </w:r>
      <w:r w:rsidR="00825199">
        <w:t xml:space="preserve">созданному </w:t>
      </w:r>
      <w:r>
        <w:t>доменному имени</w:t>
      </w:r>
      <w:r w:rsidR="00825199">
        <w:t xml:space="preserve"> </w:t>
      </w:r>
      <w:r w:rsidR="007F308E">
        <w:rPr>
          <w:lang w:val="en-US"/>
        </w:rPr>
        <w:t>https</w:t>
      </w:r>
      <w:r w:rsidR="007F308E" w:rsidRPr="007F308E">
        <w:t>://</w:t>
      </w:r>
      <w:proofErr w:type="spellStart"/>
      <w:r w:rsidR="007F308E">
        <w:rPr>
          <w:lang w:val="en-US"/>
        </w:rPr>
        <w:t>orch</w:t>
      </w:r>
      <w:proofErr w:type="spellEnd"/>
      <w:r w:rsidR="007F308E" w:rsidRPr="007F308E">
        <w:t>.</w:t>
      </w:r>
      <w:r w:rsidR="007F308E">
        <w:rPr>
          <w:lang w:val="en-US"/>
        </w:rPr>
        <w:t>primo</w:t>
      </w:r>
      <w:r w:rsidR="007F308E" w:rsidRPr="007F308E">
        <w:t>.</w:t>
      </w:r>
      <w:r w:rsidR="007F308E">
        <w:rPr>
          <w:lang w:val="en-US"/>
        </w:rPr>
        <w:t>local</w:t>
      </w:r>
      <w:r w:rsidR="007F308E">
        <w:t>:44392</w:t>
      </w:r>
    </w:p>
    <w:p w:rsidR="00E21D89" w:rsidRDefault="00E21D89" w:rsidP="00E21D89">
      <w:r>
        <w:rPr>
          <w:noProof/>
          <w:lang w:eastAsia="ru-RU"/>
        </w:rPr>
        <w:lastRenderedPageBreak/>
        <w:drawing>
          <wp:inline distT="0" distB="0" distL="0" distR="0" wp14:anchorId="1D50958E" wp14:editId="37861B3D">
            <wp:extent cx="4927608" cy="4356100"/>
            <wp:effectExtent l="0" t="0" r="635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35990" cy="436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Default="007F308E" w:rsidP="007F308E">
      <w:pPr>
        <w:jc w:val="both"/>
      </w:pPr>
      <w:r>
        <w:t xml:space="preserve">и </w:t>
      </w:r>
      <w:r w:rsidR="00E21D89">
        <w:t xml:space="preserve">при помощи кнопки «Войти с доменной учетной записью» </w:t>
      </w:r>
      <w:proofErr w:type="spellStart"/>
      <w:r w:rsidR="00E21D89">
        <w:t>логинимся</w:t>
      </w:r>
      <w:proofErr w:type="spellEnd"/>
      <w:r w:rsidR="00E21D89">
        <w:t xml:space="preserve"> в Оркестраторе. Первый раз будет предложено ввести доменную учетную запись:</w:t>
      </w:r>
    </w:p>
    <w:p w:rsidR="00E21D89" w:rsidRDefault="00E21D89" w:rsidP="00E21D89">
      <w:r>
        <w:rPr>
          <w:noProof/>
          <w:lang w:eastAsia="ru-RU"/>
        </w:rPr>
        <w:drawing>
          <wp:inline distT="0" distB="0" distL="0" distR="0" wp14:anchorId="2ECFC4E9" wp14:editId="73C1D8A3">
            <wp:extent cx="4748030" cy="419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63653" cy="4211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08E" w:rsidRDefault="007F308E" w:rsidP="00091455">
      <w:pPr>
        <w:jc w:val="both"/>
      </w:pPr>
      <w:r>
        <w:lastRenderedPageBreak/>
        <w:tab/>
        <w:t xml:space="preserve">Доменная учетная запись </w:t>
      </w:r>
      <w:r w:rsidR="00881D0D">
        <w:rPr>
          <w:lang w:val="en-US"/>
        </w:rPr>
        <w:t>primo</w:t>
      </w:r>
      <w:r w:rsidR="00881D0D" w:rsidRPr="00881D0D">
        <w:t>-</w:t>
      </w:r>
      <w:r w:rsidR="00881D0D">
        <w:rPr>
          <w:lang w:val="en-US"/>
        </w:rPr>
        <w:t>user</w:t>
      </w:r>
      <w:r w:rsidR="00881D0D" w:rsidRPr="00881D0D">
        <w:t xml:space="preserve">1 </w:t>
      </w:r>
      <w:r>
        <w:t xml:space="preserve">для домена </w:t>
      </w:r>
      <w:r>
        <w:rPr>
          <w:lang w:val="en-US"/>
        </w:rPr>
        <w:t>primo</w:t>
      </w:r>
      <w:r w:rsidRPr="007F308E">
        <w:t>.</w:t>
      </w:r>
      <w:r>
        <w:rPr>
          <w:lang w:val="en-US"/>
        </w:rPr>
        <w:t>local</w:t>
      </w:r>
      <w:r w:rsidR="00881D0D" w:rsidRPr="00881D0D">
        <w:t xml:space="preserve"> </w:t>
      </w:r>
      <w:r w:rsidR="00881D0D">
        <w:t xml:space="preserve">вводится как </w:t>
      </w:r>
      <w:r w:rsidR="00091455">
        <w:br/>
      </w:r>
      <w:hyperlink r:id="rId33" w:history="1">
        <w:r w:rsidR="002144D9" w:rsidRPr="008D1886">
          <w:rPr>
            <w:rStyle w:val="a3"/>
            <w:lang w:val="en-US"/>
          </w:rPr>
          <w:t>primo</w:t>
        </w:r>
        <w:r w:rsidR="002144D9" w:rsidRPr="008D1886">
          <w:rPr>
            <w:rStyle w:val="a3"/>
          </w:rPr>
          <w:t>-</w:t>
        </w:r>
        <w:r w:rsidR="002144D9" w:rsidRPr="008D1886">
          <w:rPr>
            <w:rStyle w:val="a3"/>
            <w:lang w:val="en-US"/>
          </w:rPr>
          <w:t>user</w:t>
        </w:r>
        <w:r w:rsidR="002144D9" w:rsidRPr="008D1886">
          <w:rPr>
            <w:rStyle w:val="a3"/>
          </w:rPr>
          <w:t>1@</w:t>
        </w:r>
        <w:r w:rsidR="002144D9" w:rsidRPr="008D1886">
          <w:rPr>
            <w:rStyle w:val="a3"/>
            <w:lang w:val="en-US"/>
          </w:rPr>
          <w:t>primo</w:t>
        </w:r>
        <w:r w:rsidR="002144D9" w:rsidRPr="008D1886">
          <w:rPr>
            <w:rStyle w:val="a3"/>
          </w:rPr>
          <w:t>.</w:t>
        </w:r>
        <w:r w:rsidR="002144D9" w:rsidRPr="008D1886">
          <w:rPr>
            <w:rStyle w:val="a3"/>
            <w:lang w:val="en-US"/>
          </w:rPr>
          <w:t>local</w:t>
        </w:r>
      </w:hyperlink>
      <w:r w:rsidR="002144D9">
        <w:t>. Эта учетная запись обязательно должна состоять</w:t>
      </w:r>
      <w:r w:rsidR="00C25CC4">
        <w:t xml:space="preserve"> в</w:t>
      </w:r>
      <w:r w:rsidR="002144D9">
        <w:t xml:space="preserve"> </w:t>
      </w:r>
      <w:r w:rsidR="002144D9">
        <w:rPr>
          <w:lang w:val="en-US"/>
        </w:rPr>
        <w:t>AD</w:t>
      </w:r>
      <w:r w:rsidR="002144D9" w:rsidRPr="002144D9">
        <w:t>-</w:t>
      </w:r>
      <w:r w:rsidR="002144D9">
        <w:t>группе, для которой настроена привязка к роли Оркестратора</w:t>
      </w:r>
      <w:r w:rsidR="00C25CC4">
        <w:t>:</w:t>
      </w:r>
    </w:p>
    <w:p w:rsidR="00C25CC4" w:rsidRPr="002144D9" w:rsidRDefault="00A914EE" w:rsidP="00091455">
      <w:pPr>
        <w:jc w:val="both"/>
      </w:pPr>
      <w:r w:rsidRPr="00A914EE">
        <w:rPr>
          <w:noProof/>
          <w:lang w:eastAsia="ru-RU"/>
        </w:rPr>
        <w:drawing>
          <wp:inline distT="0" distB="0" distL="0" distR="0" wp14:anchorId="739738D3" wp14:editId="43E7CF8D">
            <wp:extent cx="2435023" cy="3195225"/>
            <wp:effectExtent l="0" t="0" r="3810" b="57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464631" cy="3234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25CC4" w:rsidRPr="00C25CC4">
        <w:rPr>
          <w:noProof/>
          <w:lang w:eastAsia="ru-RU"/>
        </w:rPr>
        <w:t xml:space="preserve"> </w:t>
      </w:r>
      <w:r w:rsidR="00C25CC4" w:rsidRPr="00C25CC4">
        <w:drawing>
          <wp:inline distT="0" distB="0" distL="0" distR="0" wp14:anchorId="1E018594" wp14:editId="56DAA478">
            <wp:extent cx="3097331" cy="3273799"/>
            <wp:effectExtent l="0" t="0" r="8255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29318" cy="330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D89" w:rsidRDefault="00E21D89" w:rsidP="000D39A2">
      <w:pPr>
        <w:ind w:firstLine="708"/>
        <w:jc w:val="both"/>
      </w:pPr>
      <w:r>
        <w:t>После успешного входа в Оркестратор в дальнейшем вводить доменную учетную запись не потребуется, аутентификация будет происходить автоматически</w:t>
      </w:r>
      <w:r w:rsidR="000D39A2">
        <w:t xml:space="preserve"> на основе текущей учетной записи </w:t>
      </w:r>
      <w:r w:rsidR="000D39A2">
        <w:rPr>
          <w:lang w:val="en-US"/>
        </w:rPr>
        <w:t>Windows</w:t>
      </w:r>
      <w:r w:rsidR="00091455">
        <w:t>.</w:t>
      </w:r>
    </w:p>
    <w:p w:rsidR="00F47CF5" w:rsidRPr="00F47CF5" w:rsidRDefault="00F47CF5" w:rsidP="00A46575">
      <w:pPr>
        <w:pStyle w:val="1"/>
        <w:ind w:firstLine="708"/>
      </w:pPr>
      <w:r>
        <w:t xml:space="preserve">Настройка </w:t>
      </w:r>
      <w:r>
        <w:rPr>
          <w:lang w:val="en-US"/>
        </w:rPr>
        <w:t>LDAPS</w:t>
      </w:r>
    </w:p>
    <w:p w:rsidR="00F47CF5" w:rsidRPr="00EF05AA" w:rsidRDefault="00F47CF5" w:rsidP="00F47CF5">
      <w:pPr>
        <w:ind w:firstLine="708"/>
      </w:pPr>
      <w:r>
        <w:t>Предварительно рекомендуется ознакомится со статьей по ссылке ниже:</w:t>
      </w:r>
    </w:p>
    <w:p w:rsidR="00F47CF5" w:rsidRDefault="00E07D8A" w:rsidP="00F47CF5">
      <w:pPr>
        <w:rPr>
          <w:rFonts w:ascii="Times New Roman" w:hAnsi="Times New Roman" w:cs="Times New Roman"/>
          <w:sz w:val="24"/>
          <w:szCs w:val="24"/>
        </w:rPr>
      </w:pPr>
      <w:hyperlink r:id="rId36" w:history="1"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docs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proofErr w:type="spellStart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microsoft</w:t>
        </w:r>
        <w:proofErr w:type="spellEnd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proofErr w:type="spellEnd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U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troubleshoot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windows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server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identity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enable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proofErr w:type="spellStart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ldap</w:t>
        </w:r>
        <w:proofErr w:type="spellEnd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over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proofErr w:type="spellStart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ssl</w:t>
        </w:r>
        <w:proofErr w:type="spellEnd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3</w:t>
        </w:r>
        <w:proofErr w:type="spellStart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rd</w:t>
        </w:r>
        <w:proofErr w:type="spellEnd"/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certification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r w:rsidR="00F47CF5" w:rsidRPr="00EF05A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authority</w:t>
        </w:r>
      </w:hyperlink>
      <w:r w:rsidR="00F47CF5">
        <w:rPr>
          <w:rFonts w:ascii="Times New Roman" w:hAnsi="Times New Roman" w:cs="Times New Roman"/>
          <w:sz w:val="24"/>
          <w:szCs w:val="24"/>
        </w:rPr>
        <w:t>.</w:t>
      </w:r>
    </w:p>
    <w:p w:rsidR="00F47CF5" w:rsidRPr="00F47CF5" w:rsidRDefault="00F47CF5" w:rsidP="00F47CF5">
      <w:pPr>
        <w:spacing w:after="0" w:line="240" w:lineRule="auto"/>
        <w:jc w:val="both"/>
      </w:pPr>
      <w:r>
        <w:rPr>
          <w:rFonts w:ascii="Times New Roman" w:hAnsi="Times New Roman" w:cs="Times New Roman"/>
          <w:sz w:val="24"/>
          <w:szCs w:val="24"/>
        </w:rPr>
        <w:tab/>
      </w:r>
      <w:r w:rsidRPr="00F47CF5">
        <w:t>Подготавливаем файл запроса request.inf</w:t>
      </w:r>
      <w:r>
        <w:t>:</w:t>
      </w:r>
    </w:p>
    <w:p w:rsidR="00F47CF5" w:rsidRDefault="00F47CF5" w:rsidP="00F47CF5">
      <w:pPr>
        <w:spacing w:after="0" w:line="240" w:lineRule="auto"/>
        <w:jc w:val="both"/>
      </w:pP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[Version]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Signature="$Windows NT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[</w:t>
      </w:r>
      <w:proofErr w:type="spellStart"/>
      <w:r w:rsidRPr="00711F90">
        <w:rPr>
          <w:lang w:val="en-US"/>
        </w:rPr>
        <w:t>NewRequest</w:t>
      </w:r>
      <w:proofErr w:type="spellEnd"/>
      <w:r w:rsidRPr="00711F90">
        <w:rPr>
          <w:lang w:val="en-US"/>
        </w:rPr>
        <w:t>]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Subject = "CN=WIN-QUE9E7MJCJD.primo.local</w:t>
      </w:r>
      <w:proofErr w:type="gramStart"/>
      <w:r w:rsidRPr="00711F90">
        <w:rPr>
          <w:lang w:val="en-US"/>
        </w:rPr>
        <w:t>,OU</w:t>
      </w:r>
      <w:proofErr w:type="gramEnd"/>
      <w:r w:rsidRPr="00711F90">
        <w:rPr>
          <w:lang w:val="en-US"/>
        </w:rPr>
        <w:t xml:space="preserve">=Domain </w:t>
      </w:r>
      <w:proofErr w:type="spellStart"/>
      <w:r w:rsidRPr="00711F90">
        <w:rPr>
          <w:lang w:val="en-US"/>
        </w:rPr>
        <w:t>Controllers,DC</w:t>
      </w:r>
      <w:proofErr w:type="spellEnd"/>
      <w:r w:rsidRPr="00711F90">
        <w:rPr>
          <w:lang w:val="en-US"/>
        </w:rPr>
        <w:t>=</w:t>
      </w:r>
      <w:proofErr w:type="spellStart"/>
      <w:r w:rsidRPr="00711F90">
        <w:rPr>
          <w:lang w:val="en-US"/>
        </w:rPr>
        <w:t>primo,DC</w:t>
      </w:r>
      <w:proofErr w:type="spellEnd"/>
      <w:r w:rsidRPr="00711F90">
        <w:rPr>
          <w:lang w:val="en-US"/>
        </w:rPr>
        <w:t>=local"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KeySpec</w:t>
      </w:r>
      <w:proofErr w:type="spellEnd"/>
      <w:r w:rsidRPr="00711F90">
        <w:rPr>
          <w:lang w:val="en-US"/>
        </w:rPr>
        <w:t xml:space="preserve"> = 1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KeyLength</w:t>
      </w:r>
      <w:proofErr w:type="spellEnd"/>
      <w:r w:rsidRPr="00711F90">
        <w:rPr>
          <w:lang w:val="en-US"/>
        </w:rPr>
        <w:t xml:space="preserve"> = 1024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; Can be 1024, 2048, 4096, 8192, or 16384.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; Larger key sizes are more secure, but hav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 xml:space="preserve">; </w:t>
      </w:r>
      <w:proofErr w:type="gramStart"/>
      <w:r w:rsidRPr="00711F90">
        <w:rPr>
          <w:lang w:val="en-US"/>
        </w:rPr>
        <w:t>a</w:t>
      </w:r>
      <w:proofErr w:type="gramEnd"/>
      <w:r w:rsidRPr="00711F90">
        <w:rPr>
          <w:lang w:val="en-US"/>
        </w:rPr>
        <w:t xml:space="preserve"> greater impact on performance.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Exportable = TRU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MachineKeySet</w:t>
      </w:r>
      <w:proofErr w:type="spellEnd"/>
      <w:r w:rsidRPr="00711F90">
        <w:rPr>
          <w:lang w:val="en-US"/>
        </w:rPr>
        <w:t xml:space="preserve"> = TRU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SMIME = Fals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PrivateKeyArchive</w:t>
      </w:r>
      <w:proofErr w:type="spellEnd"/>
      <w:r w:rsidRPr="00711F90">
        <w:rPr>
          <w:lang w:val="en-US"/>
        </w:rPr>
        <w:t xml:space="preserve"> = FALS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UserProtected</w:t>
      </w:r>
      <w:proofErr w:type="spellEnd"/>
      <w:r w:rsidRPr="00711F90">
        <w:rPr>
          <w:lang w:val="en-US"/>
        </w:rPr>
        <w:t xml:space="preserve"> = FALS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UseExistingKeySet</w:t>
      </w:r>
      <w:proofErr w:type="spellEnd"/>
      <w:r w:rsidRPr="00711F90">
        <w:rPr>
          <w:lang w:val="en-US"/>
        </w:rPr>
        <w:t xml:space="preserve"> = FALSE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ProviderName</w:t>
      </w:r>
      <w:proofErr w:type="spellEnd"/>
      <w:r w:rsidRPr="00711F90">
        <w:rPr>
          <w:lang w:val="en-US"/>
        </w:rPr>
        <w:t xml:space="preserve"> = "Microsoft RSA </w:t>
      </w:r>
      <w:proofErr w:type="spellStart"/>
      <w:r w:rsidRPr="00711F90">
        <w:rPr>
          <w:lang w:val="en-US"/>
        </w:rPr>
        <w:t>SChannel</w:t>
      </w:r>
      <w:proofErr w:type="spellEnd"/>
      <w:r w:rsidRPr="00711F90">
        <w:rPr>
          <w:lang w:val="en-US"/>
        </w:rPr>
        <w:t xml:space="preserve"> Cryptographic Provider"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lastRenderedPageBreak/>
        <w:t>ProviderType</w:t>
      </w:r>
      <w:proofErr w:type="spellEnd"/>
      <w:r w:rsidRPr="00711F90">
        <w:rPr>
          <w:lang w:val="en-US"/>
        </w:rPr>
        <w:t xml:space="preserve"> = 12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RequestType</w:t>
      </w:r>
      <w:proofErr w:type="spellEnd"/>
      <w:r w:rsidRPr="00711F90">
        <w:rPr>
          <w:lang w:val="en-US"/>
        </w:rPr>
        <w:t xml:space="preserve"> = PKCS10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proofErr w:type="spellStart"/>
      <w:r w:rsidRPr="00711F90">
        <w:rPr>
          <w:lang w:val="en-US"/>
        </w:rPr>
        <w:t>KeyUsage</w:t>
      </w:r>
      <w:proofErr w:type="spellEnd"/>
      <w:r w:rsidRPr="00711F90">
        <w:rPr>
          <w:lang w:val="en-US"/>
        </w:rPr>
        <w:t xml:space="preserve"> = 0xa0</w:t>
      </w: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</w:p>
    <w:p w:rsidR="00F47CF5" w:rsidRPr="00711F90" w:rsidRDefault="00F47CF5" w:rsidP="00F47CF5">
      <w:pPr>
        <w:spacing w:after="0" w:line="240" w:lineRule="auto"/>
        <w:jc w:val="both"/>
        <w:rPr>
          <w:lang w:val="en-US"/>
        </w:rPr>
      </w:pPr>
      <w:r w:rsidRPr="00711F90">
        <w:rPr>
          <w:lang w:val="en-US"/>
        </w:rPr>
        <w:t>[</w:t>
      </w:r>
      <w:proofErr w:type="spellStart"/>
      <w:r w:rsidRPr="00711F90">
        <w:rPr>
          <w:lang w:val="en-US"/>
        </w:rPr>
        <w:t>EnhancedKeyUsageExtension</w:t>
      </w:r>
      <w:proofErr w:type="spellEnd"/>
      <w:r w:rsidRPr="00711F90">
        <w:rPr>
          <w:lang w:val="en-US"/>
        </w:rPr>
        <w:t>]</w:t>
      </w:r>
    </w:p>
    <w:p w:rsidR="00F47CF5" w:rsidRPr="00F47CF5" w:rsidRDefault="00F47CF5" w:rsidP="00F47CF5">
      <w:pPr>
        <w:spacing w:after="0" w:line="240" w:lineRule="auto"/>
        <w:jc w:val="both"/>
        <w:rPr>
          <w:lang w:val="en-US"/>
        </w:rPr>
      </w:pPr>
      <w:r w:rsidRPr="00F47CF5">
        <w:rPr>
          <w:lang w:val="en-US"/>
        </w:rPr>
        <w:t>OID=</w:t>
      </w:r>
      <w:proofErr w:type="gramStart"/>
      <w:r w:rsidRPr="00F47CF5">
        <w:rPr>
          <w:lang w:val="en-US"/>
        </w:rPr>
        <w:t>1.3.6.1.5.5.7.3.1 ;</w:t>
      </w:r>
      <w:proofErr w:type="gramEnd"/>
      <w:r w:rsidRPr="00F47CF5">
        <w:rPr>
          <w:lang w:val="en-US"/>
        </w:rPr>
        <w:t xml:space="preserve"> this is for Server Authentication</w:t>
      </w:r>
    </w:p>
    <w:p w:rsidR="00F47CF5" w:rsidRPr="00F47CF5" w:rsidRDefault="00F47CF5" w:rsidP="00F47CF5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47CF5" w:rsidRPr="00711F90" w:rsidRDefault="00F47CF5" w:rsidP="00F47CF5">
      <w:pPr>
        <w:ind w:firstLine="708"/>
        <w:jc w:val="both"/>
        <w:rPr>
          <w:lang w:val="en-US"/>
        </w:rPr>
      </w:pPr>
      <w:r w:rsidRPr="00F47CF5">
        <w:t>Достаточно заменить только строку «Subject», указав свой сервер контроллера AD (FQDN).</w:t>
      </w:r>
      <w:r>
        <w:t xml:space="preserve"> </w:t>
      </w:r>
      <w:r w:rsidRPr="00F47CF5">
        <w:t>В</w:t>
      </w:r>
      <w:r w:rsidRPr="00711F90">
        <w:rPr>
          <w:lang w:val="en-US"/>
        </w:rPr>
        <w:t xml:space="preserve"> PowerShell (run as Administrator) </w:t>
      </w:r>
      <w:r w:rsidRPr="00F47CF5">
        <w:t>на</w:t>
      </w:r>
      <w:r w:rsidRPr="00711F90">
        <w:rPr>
          <w:lang w:val="en-US"/>
        </w:rPr>
        <w:t xml:space="preserve"> </w:t>
      </w:r>
      <w:r w:rsidRPr="00F47CF5">
        <w:t>сервере</w:t>
      </w:r>
      <w:r w:rsidRPr="00711F90">
        <w:rPr>
          <w:lang w:val="en-US"/>
        </w:rPr>
        <w:t xml:space="preserve"> </w:t>
      </w:r>
      <w:r w:rsidRPr="00F47CF5">
        <w:t>контроллера</w:t>
      </w:r>
      <w:r w:rsidRPr="00711F90">
        <w:rPr>
          <w:lang w:val="en-US"/>
        </w:rPr>
        <w:t xml:space="preserve"> AD </w:t>
      </w:r>
      <w:r w:rsidRPr="00F47CF5">
        <w:t>выполняем</w:t>
      </w:r>
      <w:r w:rsidRPr="00711F90">
        <w:rPr>
          <w:lang w:val="en-US"/>
        </w:rPr>
        <w:t xml:space="preserve"> </w:t>
      </w:r>
      <w:r w:rsidRPr="00F47CF5">
        <w:t>команду</w:t>
      </w:r>
      <w:r w:rsidRPr="00711F90">
        <w:rPr>
          <w:lang w:val="en-US"/>
        </w:rPr>
        <w:t>:</w:t>
      </w:r>
    </w:p>
    <w:p w:rsidR="00F47CF5" w:rsidRPr="00711F90" w:rsidRDefault="00F47CF5" w:rsidP="00F47CF5">
      <w:pPr>
        <w:jc w:val="both"/>
        <w:rPr>
          <w:lang w:val="en-US"/>
        </w:rPr>
      </w:pPr>
      <w:r w:rsidRPr="00711F90">
        <w:rPr>
          <w:lang w:val="en-US"/>
        </w:rPr>
        <w:t xml:space="preserve">PS C:\1&gt; </w:t>
      </w:r>
      <w:proofErr w:type="spellStart"/>
      <w:r w:rsidRPr="00711F90">
        <w:rPr>
          <w:lang w:val="en-US"/>
        </w:rPr>
        <w:t>certreq</w:t>
      </w:r>
      <w:proofErr w:type="spellEnd"/>
      <w:r w:rsidRPr="00711F90">
        <w:rPr>
          <w:lang w:val="en-US"/>
        </w:rPr>
        <w:t xml:space="preserve"> -new request.inf </w:t>
      </w:r>
      <w:proofErr w:type="spellStart"/>
      <w:r w:rsidRPr="00711F90">
        <w:rPr>
          <w:lang w:val="en-US"/>
        </w:rPr>
        <w:t>request.req</w:t>
      </w:r>
      <w:proofErr w:type="spellEnd"/>
    </w:p>
    <w:p w:rsidR="00F47CF5" w:rsidRPr="00F47CF5" w:rsidRDefault="00F47CF5" w:rsidP="00F47CF5">
      <w:pPr>
        <w:jc w:val="both"/>
      </w:pPr>
      <w:r w:rsidRPr="00F47CF5">
        <w:t>Вывод экрана:</w:t>
      </w:r>
    </w:p>
    <w:p w:rsidR="00F47CF5" w:rsidRPr="00F47CF5" w:rsidRDefault="00F47CF5" w:rsidP="00F47CF5">
      <w:pPr>
        <w:jc w:val="both"/>
      </w:pPr>
      <w:proofErr w:type="spellStart"/>
      <w:r w:rsidRPr="00F47CF5">
        <w:t>CertReq</w:t>
      </w:r>
      <w:proofErr w:type="spellEnd"/>
      <w:r w:rsidRPr="00F47CF5">
        <w:t xml:space="preserve">: </w:t>
      </w:r>
      <w:proofErr w:type="spellStart"/>
      <w:r w:rsidRPr="00F47CF5">
        <w:t>Request</w:t>
      </w:r>
      <w:proofErr w:type="spellEnd"/>
      <w:r w:rsidRPr="00F47CF5">
        <w:t xml:space="preserve"> </w:t>
      </w:r>
      <w:proofErr w:type="spellStart"/>
      <w:r w:rsidRPr="00F47CF5">
        <w:t>Created</w:t>
      </w:r>
      <w:proofErr w:type="spellEnd"/>
    </w:p>
    <w:p w:rsidR="00F47CF5" w:rsidRPr="00F47CF5" w:rsidRDefault="00F47CF5" w:rsidP="00F47CF5">
      <w:pPr>
        <w:ind w:firstLine="708"/>
        <w:jc w:val="both"/>
      </w:pPr>
      <w:r w:rsidRPr="00F47CF5">
        <w:t xml:space="preserve">Получившийся в ходе выполнения команды файл запроса сертификата </w:t>
      </w:r>
      <w:proofErr w:type="spellStart"/>
      <w:r w:rsidRPr="00F47CF5">
        <w:t>request.req</w:t>
      </w:r>
      <w:proofErr w:type="spellEnd"/>
      <w:r w:rsidRPr="00F47CF5">
        <w:t xml:space="preserve"> необходимо отправить в CA. Запускаем Server Manager:</w:t>
      </w:r>
    </w:p>
    <w:p w:rsidR="00F47CF5" w:rsidRPr="007335ED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174722E" wp14:editId="3B4CFB25">
            <wp:extent cx="5940425" cy="33401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CF5" w:rsidRPr="00F47CF5" w:rsidRDefault="00F47CF5" w:rsidP="00F47CF5">
      <w:pPr>
        <w:ind w:firstLine="708"/>
      </w:pPr>
      <w:r w:rsidRPr="00F47CF5">
        <w:t>Выбираем</w:t>
      </w:r>
      <w:r w:rsidRPr="00711F90">
        <w:rPr>
          <w:lang w:val="en-US"/>
        </w:rPr>
        <w:t xml:space="preserve"> Tools</w:t>
      </w:r>
      <w:proofErr w:type="gramStart"/>
      <w:r w:rsidRPr="00711F90">
        <w:rPr>
          <w:lang w:val="en-US"/>
        </w:rPr>
        <w:t>-&gt;Certification</w:t>
      </w:r>
      <w:proofErr w:type="gramEnd"/>
      <w:r w:rsidRPr="00711F90">
        <w:rPr>
          <w:lang w:val="en-US"/>
        </w:rPr>
        <w:t xml:space="preserve"> Authority. </w:t>
      </w:r>
      <w:r w:rsidRPr="00F47CF5">
        <w:t>Если</w:t>
      </w:r>
      <w:r w:rsidRPr="00711F90">
        <w:rPr>
          <w:lang w:val="en-US"/>
        </w:rPr>
        <w:t xml:space="preserve"> </w:t>
      </w:r>
      <w:r w:rsidRPr="00F47CF5">
        <w:t>оснастка</w:t>
      </w:r>
      <w:r w:rsidRPr="00711F90">
        <w:rPr>
          <w:lang w:val="en-US"/>
        </w:rPr>
        <w:t xml:space="preserve"> </w:t>
      </w:r>
      <w:r w:rsidRPr="00F47CF5">
        <w:t>открывается</w:t>
      </w:r>
      <w:r w:rsidRPr="00711F90">
        <w:rPr>
          <w:lang w:val="en-US"/>
        </w:rPr>
        <w:t xml:space="preserve"> </w:t>
      </w:r>
      <w:r w:rsidRPr="00F47CF5">
        <w:t>с</w:t>
      </w:r>
      <w:r w:rsidRPr="00711F90">
        <w:rPr>
          <w:lang w:val="en-US"/>
        </w:rPr>
        <w:t xml:space="preserve"> </w:t>
      </w:r>
      <w:r w:rsidRPr="00F47CF5">
        <w:t>ошибкой</w:t>
      </w:r>
      <w:r w:rsidRPr="00711F90">
        <w:rPr>
          <w:lang w:val="en-US"/>
        </w:rPr>
        <w:t xml:space="preserve">: The system cannot find the file specified. </w:t>
      </w:r>
      <w:r w:rsidRPr="00F47CF5">
        <w:t>0x80070002 (WIN32: 2 ERROR_FILE_NOT_FOUND) и пустой, в этом случае требуется предварительная настройка CA.</w:t>
      </w:r>
    </w:p>
    <w:p w:rsidR="00F47CF5" w:rsidRPr="00F47CF5" w:rsidRDefault="00F47CF5" w:rsidP="00F47CF5">
      <w:r w:rsidRPr="00F47CF5">
        <w:tab/>
        <w:t>Нажимаем желтый треугольник как на рисунке ниже:</w:t>
      </w:r>
    </w:p>
    <w:p w:rsidR="00F47CF5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34B8945" wp14:editId="53DDD2D7">
            <wp:extent cx="5934710" cy="1768475"/>
            <wp:effectExtent l="0" t="0" r="889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76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CF5" w:rsidRDefault="00F47CF5" w:rsidP="00F47CF5">
      <w:pPr>
        <w:rPr>
          <w:rFonts w:ascii="Times New Roman" w:hAnsi="Times New Roman" w:cs="Times New Roman"/>
          <w:sz w:val="24"/>
          <w:szCs w:val="24"/>
        </w:rPr>
      </w:pPr>
      <w:r w:rsidRPr="00F47CF5">
        <w:t>Далее по шагам: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FEE5379" wp14:editId="75055332">
            <wp:extent cx="5934710" cy="4364990"/>
            <wp:effectExtent l="0" t="0" r="889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6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6855AA4F" wp14:editId="3973905C">
            <wp:extent cx="5934710" cy="4312920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1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175F656" wp14:editId="4577FDB6">
            <wp:extent cx="5934710" cy="4373880"/>
            <wp:effectExtent l="0" t="0" r="8890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7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74CF900" wp14:editId="4EF92C39">
            <wp:extent cx="5943600" cy="43910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8225B87" wp14:editId="691E1532">
            <wp:extent cx="5934710" cy="4347845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220001F" wp14:editId="60B180BF">
            <wp:extent cx="5934710" cy="4382135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8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CF5" w:rsidRDefault="00F47CF5" w:rsidP="00F47CF5">
      <w:pPr>
        <w:rPr>
          <w:rFonts w:ascii="Times New Roman" w:hAnsi="Times New Roman" w:cs="Times New Roman"/>
          <w:sz w:val="24"/>
          <w:szCs w:val="24"/>
        </w:rPr>
      </w:pPr>
    </w:p>
    <w:p w:rsidR="00F47CF5" w:rsidRPr="00F47CF5" w:rsidRDefault="00F47CF5" w:rsidP="00F47CF5">
      <w:r>
        <w:rPr>
          <w:rFonts w:ascii="Times New Roman" w:hAnsi="Times New Roman" w:cs="Times New Roman"/>
          <w:sz w:val="24"/>
          <w:szCs w:val="24"/>
        </w:rPr>
        <w:tab/>
      </w:r>
      <w:r w:rsidRPr="00F47CF5">
        <w:t>После этого оснастка (</w:t>
      </w:r>
      <w:proofErr w:type="spellStart"/>
      <w:r w:rsidRPr="00F47CF5">
        <w:t>certsrv.msc</w:t>
      </w:r>
      <w:proofErr w:type="spellEnd"/>
      <w:r w:rsidRPr="00F47CF5">
        <w:t>) должна открыться:</w:t>
      </w:r>
    </w:p>
    <w:p w:rsidR="00F47CF5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4A51746" wp14:editId="1C7AA3E3">
            <wp:extent cx="5940425" cy="4152265"/>
            <wp:effectExtent l="0" t="0" r="3175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CF5" w:rsidRPr="00CF4CBD" w:rsidRDefault="00F47CF5" w:rsidP="00F47CF5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F47CF5">
        <w:t xml:space="preserve">Добавляем созданный нами </w:t>
      </w:r>
      <w:proofErr w:type="spellStart"/>
      <w:r w:rsidRPr="00F47CF5">
        <w:t>request.req</w:t>
      </w:r>
      <w:proofErr w:type="spellEnd"/>
      <w:r w:rsidRPr="00F47CF5">
        <w:t xml:space="preserve"> на создание сертификата:</w:t>
      </w:r>
    </w:p>
    <w:p w:rsidR="00F47CF5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7EDEB92" wp14:editId="6D730B0A">
            <wp:extent cx="5940425" cy="334010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CF5" w:rsidRPr="00F47CF5" w:rsidRDefault="00F47CF5" w:rsidP="00F47CF5">
      <w:pPr>
        <w:ind w:firstLine="708"/>
      </w:pPr>
      <w:r w:rsidRPr="00F47CF5">
        <w:t xml:space="preserve">Выбираем </w:t>
      </w:r>
      <w:proofErr w:type="spellStart"/>
      <w:r w:rsidRPr="00F47CF5">
        <w:t>Submit</w:t>
      </w:r>
      <w:proofErr w:type="spellEnd"/>
      <w:r w:rsidRPr="00F47CF5">
        <w:t xml:space="preserve"> </w:t>
      </w:r>
      <w:proofErr w:type="spellStart"/>
      <w:r w:rsidRPr="00F47CF5">
        <w:t>new</w:t>
      </w:r>
      <w:proofErr w:type="spellEnd"/>
      <w:r w:rsidRPr="00F47CF5">
        <w:t xml:space="preserve"> </w:t>
      </w:r>
      <w:proofErr w:type="spellStart"/>
      <w:r w:rsidRPr="00F47CF5">
        <w:t>request</w:t>
      </w:r>
      <w:proofErr w:type="spellEnd"/>
      <w:r w:rsidRPr="00F47CF5">
        <w:t>:</w:t>
      </w:r>
    </w:p>
    <w:p w:rsidR="00F47CF5" w:rsidRPr="007335ED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717B7804" wp14:editId="28B8152F">
            <wp:extent cx="5940425" cy="41998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9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F47CF5" w:rsidRPr="00F47CF5" w:rsidRDefault="00F47CF5" w:rsidP="00F47CF5">
      <w:pPr>
        <w:ind w:firstLine="708"/>
      </w:pPr>
      <w:r w:rsidRPr="00F47CF5">
        <w:t xml:space="preserve">В открывшемся окне выбираем наш файл </w:t>
      </w:r>
      <w:proofErr w:type="spellStart"/>
      <w:r w:rsidRPr="00F47CF5">
        <w:t>request.req</w:t>
      </w:r>
      <w:proofErr w:type="spellEnd"/>
      <w:r w:rsidRPr="00F47CF5">
        <w:t>. Созданный запрос на создание отобразится на вкладке Pending Requests, открываем этот раздел, выбираем наш запрос – он будет единственный, нажимаем правую клавишу мыши и кликаем Issue (Выпустить).</w:t>
      </w:r>
    </w:p>
    <w:p w:rsidR="00F47CF5" w:rsidRPr="00EA06DD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9117CEC" wp14:editId="6EF24332">
            <wp:extent cx="5934710" cy="4382135"/>
            <wp:effectExtent l="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8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CF5" w:rsidRPr="00CF4CBD" w:rsidRDefault="00F47CF5" w:rsidP="00F47CF5">
      <w:pPr>
        <w:rPr>
          <w:rFonts w:ascii="Times New Roman" w:hAnsi="Times New Roman" w:cs="Times New Roman"/>
          <w:sz w:val="24"/>
          <w:szCs w:val="24"/>
        </w:rPr>
      </w:pPr>
    </w:p>
    <w:p w:rsidR="00F47CF5" w:rsidRDefault="00F47CF5" w:rsidP="00F47CF5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F47CF5">
        <w:t>Выпущенный сертификат отобразится в разделе Issued Certificates, заходим в раздел, кликаем дважды на сертификате, переходим на вкладку «Details» и нажимаем «Copy to file»:</w:t>
      </w:r>
      <w:r w:rsidRPr="007335E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47CF5" w:rsidRPr="007335ED" w:rsidRDefault="00F47CF5" w:rsidP="00F47CF5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F08D0B8" wp14:editId="703C10E9">
            <wp:extent cx="5940425" cy="334010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CF5" w:rsidRDefault="00F47CF5" w:rsidP="00F47CF5">
      <w:pPr>
        <w:ind w:firstLine="708"/>
      </w:pPr>
      <w:r>
        <w:t>В открывшемся мастере выбираем кодировку и папку для сохранения сертификата:</w:t>
      </w:r>
    </w:p>
    <w:p w:rsidR="00F47CF5" w:rsidRDefault="00F47CF5" w:rsidP="00F47CF5">
      <w:pPr>
        <w:ind w:firstLine="708"/>
      </w:pPr>
      <w:r>
        <w:rPr>
          <w:noProof/>
          <w:lang w:eastAsia="ru-RU"/>
        </w:rPr>
        <w:lastRenderedPageBreak/>
        <w:drawing>
          <wp:inline distT="0" distB="0" distL="0" distR="0" wp14:anchorId="4B61B454" wp14:editId="7E4FD3C0">
            <wp:extent cx="5095875" cy="49815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98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CF5" w:rsidRPr="00F47CF5" w:rsidRDefault="00F47CF5" w:rsidP="00F47CF5">
      <w:pPr>
        <w:ind w:firstLine="708"/>
      </w:pPr>
      <w:r>
        <w:t>После</w:t>
      </w:r>
      <w:r w:rsidRPr="00565591">
        <w:t xml:space="preserve"> </w:t>
      </w:r>
      <w:r>
        <w:t>выгрузки</w:t>
      </w:r>
      <w:r w:rsidRPr="00565591">
        <w:t xml:space="preserve"> </w:t>
      </w:r>
      <w:r>
        <w:t>сертификата</w:t>
      </w:r>
      <w:r w:rsidRPr="00565591">
        <w:t xml:space="preserve"> </w:t>
      </w:r>
      <w:r>
        <w:t>снова</w:t>
      </w:r>
      <w:r w:rsidRPr="00565591">
        <w:t xml:space="preserve"> </w:t>
      </w:r>
      <w:r>
        <w:t>запускаем</w:t>
      </w:r>
      <w:r w:rsidRPr="00565591">
        <w:t xml:space="preserve"> </w:t>
      </w:r>
      <w:r w:rsidRPr="00F47CF5">
        <w:t>PowerShell (run as Administrator) и выполняем команду (primo</w:t>
      </w:r>
      <w:r w:rsidRPr="00565591">
        <w:t>02.</w:t>
      </w:r>
      <w:r w:rsidRPr="00F47CF5">
        <w:t>cer</w:t>
      </w:r>
      <w:r>
        <w:t xml:space="preserve"> – имя выгруженного сертификата</w:t>
      </w:r>
      <w:r w:rsidRPr="00F47CF5">
        <w:t>):</w:t>
      </w:r>
    </w:p>
    <w:p w:rsidR="00F47CF5" w:rsidRPr="00711F90" w:rsidRDefault="00F47CF5" w:rsidP="00F47CF5">
      <w:pPr>
        <w:ind w:firstLine="708"/>
        <w:rPr>
          <w:lang w:val="en-US"/>
        </w:rPr>
      </w:pPr>
      <w:r w:rsidRPr="00711F90">
        <w:rPr>
          <w:lang w:val="en-US"/>
        </w:rPr>
        <w:t xml:space="preserve">PS C:\1&gt; </w:t>
      </w:r>
      <w:proofErr w:type="spellStart"/>
      <w:r w:rsidRPr="00711F90">
        <w:rPr>
          <w:lang w:val="en-US"/>
        </w:rPr>
        <w:t>certreq</w:t>
      </w:r>
      <w:proofErr w:type="spellEnd"/>
      <w:r w:rsidRPr="00711F90">
        <w:rPr>
          <w:lang w:val="en-US"/>
        </w:rPr>
        <w:t xml:space="preserve"> -accept primo02.cer</w:t>
      </w:r>
    </w:p>
    <w:p w:rsidR="00F47CF5" w:rsidRPr="00711F90" w:rsidRDefault="00F47CF5" w:rsidP="00F47CF5">
      <w:pPr>
        <w:ind w:firstLine="708"/>
        <w:rPr>
          <w:lang w:val="en-US"/>
        </w:rPr>
      </w:pPr>
      <w:r w:rsidRPr="00711F90">
        <w:rPr>
          <w:lang w:val="en-US"/>
        </w:rPr>
        <w:t>Installed Certificate:</w:t>
      </w:r>
    </w:p>
    <w:p w:rsidR="00F47CF5" w:rsidRPr="00711F90" w:rsidRDefault="00F47CF5" w:rsidP="00F47CF5">
      <w:pPr>
        <w:ind w:firstLine="708"/>
        <w:rPr>
          <w:lang w:val="en-US"/>
        </w:rPr>
      </w:pPr>
      <w:r w:rsidRPr="00711F90">
        <w:rPr>
          <w:lang w:val="en-US"/>
        </w:rPr>
        <w:t xml:space="preserve">  Serial Number: 7d0000000298de70f33181e1b4000000000002</w:t>
      </w:r>
    </w:p>
    <w:p w:rsidR="00F47CF5" w:rsidRPr="00711F90" w:rsidRDefault="00F47CF5" w:rsidP="00F47CF5">
      <w:pPr>
        <w:ind w:firstLine="708"/>
        <w:rPr>
          <w:lang w:val="en-US"/>
        </w:rPr>
      </w:pPr>
      <w:r w:rsidRPr="00711F90">
        <w:rPr>
          <w:lang w:val="en-US"/>
        </w:rPr>
        <w:t xml:space="preserve">  Subject: CN=WIN-QUE9E7MJCJD.primo.local, OU=Domain Controllers, DC=primo, DC=local</w:t>
      </w:r>
    </w:p>
    <w:p w:rsidR="00F47CF5" w:rsidRDefault="00F47CF5" w:rsidP="00F47CF5">
      <w:pPr>
        <w:ind w:firstLine="708"/>
      </w:pPr>
      <w:r w:rsidRPr="00711F90">
        <w:rPr>
          <w:lang w:val="en-US"/>
        </w:rPr>
        <w:t xml:space="preserve">  </w:t>
      </w:r>
      <w:proofErr w:type="spellStart"/>
      <w:r>
        <w:t>NotBefore</w:t>
      </w:r>
      <w:proofErr w:type="spellEnd"/>
      <w:r>
        <w:t>: 9/5/2022 2:38 PM</w:t>
      </w:r>
    </w:p>
    <w:p w:rsidR="00F47CF5" w:rsidRDefault="00F47CF5" w:rsidP="00F47CF5">
      <w:pPr>
        <w:ind w:firstLine="708"/>
      </w:pPr>
      <w:r>
        <w:t xml:space="preserve">  </w:t>
      </w:r>
      <w:proofErr w:type="spellStart"/>
      <w:r>
        <w:t>NotAfter</w:t>
      </w:r>
      <w:proofErr w:type="spellEnd"/>
      <w:r>
        <w:t>: 9/5/2023 2:48 PM</w:t>
      </w:r>
    </w:p>
    <w:p w:rsidR="00F47CF5" w:rsidRDefault="00F47CF5" w:rsidP="00F47CF5">
      <w:pPr>
        <w:ind w:firstLine="708"/>
      </w:pPr>
      <w:r>
        <w:t>Сертификат установлен в хранилище локального ПК.</w:t>
      </w:r>
    </w:p>
    <w:p w:rsidR="00F47CF5" w:rsidRDefault="00F47CF5" w:rsidP="00F47CF5">
      <w:pPr>
        <w:ind w:firstLine="708"/>
      </w:pPr>
    </w:p>
    <w:p w:rsidR="00F47CF5" w:rsidRDefault="00F47CF5" w:rsidP="00F47CF5">
      <w:pPr>
        <w:ind w:firstLine="708"/>
      </w:pPr>
      <w:r>
        <w:t>Проверяем связь:</w:t>
      </w:r>
    </w:p>
    <w:p w:rsidR="00F47CF5" w:rsidRDefault="00F47CF5" w:rsidP="00F47CF5">
      <w:pPr>
        <w:ind w:firstLine="708"/>
      </w:pPr>
      <w:r>
        <w:t xml:space="preserve">Запускаем </w:t>
      </w:r>
      <w:r w:rsidRPr="00F47CF5">
        <w:t>LDP</w:t>
      </w:r>
      <w:r w:rsidRPr="00565591">
        <w:t>.</w:t>
      </w:r>
      <w:r w:rsidRPr="00F47CF5">
        <w:t>EXE</w:t>
      </w:r>
      <w:r>
        <w:t xml:space="preserve">, нажимаем </w:t>
      </w:r>
      <w:r w:rsidRPr="00F47CF5">
        <w:t>Connect</w:t>
      </w:r>
      <w:r>
        <w:t>, указываем порт 636, и полное имя сервера как в сертификате (</w:t>
      </w:r>
      <w:r w:rsidRPr="00F47CF5">
        <w:t>WIN</w:t>
      </w:r>
      <w:r w:rsidRPr="00565591">
        <w:t>-</w:t>
      </w:r>
      <w:proofErr w:type="gramStart"/>
      <w:r w:rsidRPr="00F47CF5">
        <w:t>QUE</w:t>
      </w:r>
      <w:r w:rsidRPr="00565591">
        <w:t>9</w:t>
      </w:r>
      <w:r w:rsidRPr="00F47CF5">
        <w:t>E</w:t>
      </w:r>
      <w:r w:rsidRPr="00565591">
        <w:t>7</w:t>
      </w:r>
      <w:r w:rsidRPr="00F47CF5">
        <w:t>MJCJD</w:t>
      </w:r>
      <w:r w:rsidRPr="00565591">
        <w:t>.</w:t>
      </w:r>
      <w:r w:rsidRPr="00F47CF5">
        <w:t>primo</w:t>
      </w:r>
      <w:r w:rsidRPr="00565591">
        <w:t>.</w:t>
      </w:r>
      <w:r w:rsidRPr="00F47CF5">
        <w:t>local</w:t>
      </w:r>
      <w:proofErr w:type="gramEnd"/>
      <w:r>
        <w:t>), нажимаем «</w:t>
      </w:r>
      <w:r w:rsidRPr="00F47CF5">
        <w:t>Connect</w:t>
      </w:r>
      <w:r>
        <w:t xml:space="preserve">», проверяем, что соединение прошло без ошибок. </w:t>
      </w:r>
    </w:p>
    <w:p w:rsidR="00711F90" w:rsidRPr="00F47CF5" w:rsidRDefault="00711F90" w:rsidP="00711F90">
      <w:pPr>
        <w:pStyle w:val="1"/>
        <w:ind w:firstLine="708"/>
      </w:pPr>
      <w:r>
        <w:lastRenderedPageBreak/>
        <w:t>Леса с доверительными отношениями</w:t>
      </w:r>
    </w:p>
    <w:p w:rsidR="00711F90" w:rsidRDefault="00371649" w:rsidP="00371649">
      <w:pPr>
        <w:ind w:firstLine="708"/>
        <w:jc w:val="both"/>
      </w:pPr>
      <w:r>
        <w:t xml:space="preserve">Машина пользователя не обязательно должна быть в том же </w:t>
      </w:r>
      <w:r>
        <w:rPr>
          <w:lang w:val="en-US"/>
        </w:rPr>
        <w:t>AD</w:t>
      </w:r>
      <w:r>
        <w:t xml:space="preserve">, в котором зарегистрирован сервис. Тогда требуется настроить доверительные отношения между </w:t>
      </w:r>
      <w:r>
        <w:rPr>
          <w:lang w:val="en-US"/>
        </w:rPr>
        <w:t>AD</w:t>
      </w:r>
      <w:r w:rsidRPr="00371649">
        <w:t xml:space="preserve">1 </w:t>
      </w:r>
      <w:r>
        <w:t>и</w:t>
      </w:r>
      <w:r w:rsidRPr="00371649">
        <w:t xml:space="preserve"> </w:t>
      </w:r>
      <w:r>
        <w:rPr>
          <w:lang w:val="en-US"/>
        </w:rPr>
        <w:t>AD</w:t>
      </w:r>
      <w:r>
        <w:t>2</w:t>
      </w:r>
      <w:r w:rsidR="00711F90">
        <w:t>:</w:t>
      </w:r>
    </w:p>
    <w:p w:rsidR="00371649" w:rsidRDefault="00D43D69" w:rsidP="00371649">
      <w:r>
        <w:object w:dxaOrig="13051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2.25pt" o:ole="">
            <v:imagedata r:id="rId51" o:title=""/>
          </v:shape>
          <o:OLEObject Type="Embed" ProgID="Visio.Drawing.15" ShapeID="_x0000_i1025" DrawAspect="Content" ObjectID="_1775049149" r:id="rId52"/>
        </w:object>
      </w:r>
    </w:p>
    <w:p w:rsidR="00371649" w:rsidRPr="00371649" w:rsidRDefault="00371649" w:rsidP="00371649">
      <w:pPr>
        <w:ind w:firstLine="708"/>
      </w:pPr>
      <w:r>
        <w:t xml:space="preserve">Сначала требуется настроить </w:t>
      </w:r>
      <w:r>
        <w:rPr>
          <w:lang w:val="en-US"/>
        </w:rPr>
        <w:t>DNS</w:t>
      </w:r>
      <w:r w:rsidRPr="00371649">
        <w:t xml:space="preserve"> (</w:t>
      </w:r>
      <w:r>
        <w:t xml:space="preserve">прописать доверенный </w:t>
      </w:r>
      <w:r>
        <w:rPr>
          <w:lang w:val="en-US"/>
        </w:rPr>
        <w:t>AD</w:t>
      </w:r>
      <w:r w:rsidRPr="00371649">
        <w:t xml:space="preserve"> </w:t>
      </w:r>
      <w:r>
        <w:t xml:space="preserve">в </w:t>
      </w:r>
      <w:r>
        <w:rPr>
          <w:lang w:val="en-US"/>
        </w:rPr>
        <w:t>Conditional</w:t>
      </w:r>
      <w:r w:rsidRPr="00371649">
        <w:t xml:space="preserve"> </w:t>
      </w:r>
      <w:r>
        <w:rPr>
          <w:lang w:val="en-US"/>
        </w:rPr>
        <w:t>Forwarders</w:t>
      </w:r>
      <w:r w:rsidRPr="00371649">
        <w:t>):</w:t>
      </w:r>
    </w:p>
    <w:p w:rsidR="00371649" w:rsidRDefault="00A55620" w:rsidP="0037164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EB86AC7" wp14:editId="5877DA6A">
            <wp:extent cx="5940425" cy="280670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649" w:rsidRDefault="00371649" w:rsidP="00371649">
      <w:pPr>
        <w:ind w:firstLine="708"/>
      </w:pPr>
      <w:r>
        <w:t>И настроить доверенные отношения:</w:t>
      </w:r>
    </w:p>
    <w:p w:rsidR="00371649" w:rsidRDefault="00D43D69" w:rsidP="00371649">
      <w:r>
        <w:rPr>
          <w:noProof/>
          <w:lang w:eastAsia="ru-RU"/>
        </w:rPr>
        <w:drawing>
          <wp:inline distT="0" distB="0" distL="0" distR="0" wp14:anchorId="6810899C" wp14:editId="0343A406">
            <wp:extent cx="5940425" cy="2052955"/>
            <wp:effectExtent l="0" t="0" r="3175" b="444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649" w:rsidRDefault="00371649" w:rsidP="00371649"/>
    <w:p w:rsidR="00371649" w:rsidRPr="00371649" w:rsidRDefault="00E173FF" w:rsidP="00371649">
      <w:r>
        <w:rPr>
          <w:noProof/>
          <w:lang w:eastAsia="ru-RU"/>
        </w:rPr>
        <w:drawing>
          <wp:inline distT="0" distB="0" distL="0" distR="0" wp14:anchorId="28A73323" wp14:editId="3B1300BE">
            <wp:extent cx="3168878" cy="3604599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78583" cy="3615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71649" w:rsidRPr="00371649">
      <w:footerReference w:type="defaul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7D8A" w:rsidRDefault="00E07D8A" w:rsidP="00A46575">
      <w:pPr>
        <w:spacing w:after="0" w:line="240" w:lineRule="auto"/>
      </w:pPr>
      <w:r>
        <w:separator/>
      </w:r>
    </w:p>
  </w:endnote>
  <w:endnote w:type="continuationSeparator" w:id="0">
    <w:p w:rsidR="00E07D8A" w:rsidRDefault="00E07D8A" w:rsidP="00A465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86120031"/>
      <w:docPartObj>
        <w:docPartGallery w:val="Page Numbers (Bottom of Page)"/>
        <w:docPartUnique/>
      </w:docPartObj>
    </w:sdtPr>
    <w:sdtEndPr/>
    <w:sdtContent>
      <w:p w:rsidR="00A46575" w:rsidRDefault="00A4657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7804">
          <w:rPr>
            <w:noProof/>
          </w:rPr>
          <w:t>20</w:t>
        </w:r>
        <w:r>
          <w:fldChar w:fldCharType="end"/>
        </w:r>
      </w:p>
    </w:sdtContent>
  </w:sdt>
  <w:p w:rsidR="00A46575" w:rsidRDefault="00A4657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7D8A" w:rsidRDefault="00E07D8A" w:rsidP="00A46575">
      <w:pPr>
        <w:spacing w:after="0" w:line="240" w:lineRule="auto"/>
      </w:pPr>
      <w:r>
        <w:separator/>
      </w:r>
    </w:p>
  </w:footnote>
  <w:footnote w:type="continuationSeparator" w:id="0">
    <w:p w:rsidR="00E07D8A" w:rsidRDefault="00E07D8A" w:rsidP="00A46575">
      <w:pPr>
        <w:spacing w:after="0" w:line="240" w:lineRule="auto"/>
      </w:pPr>
      <w:r>
        <w:continuationSeparator/>
      </w:r>
    </w:p>
  </w:footnote>
  <w:footnote w:id="1">
    <w:p w:rsidR="0022021E" w:rsidRDefault="0022021E">
      <w:pPr>
        <w:pStyle w:val="a9"/>
      </w:pPr>
      <w:r>
        <w:rPr>
          <w:rStyle w:val="ab"/>
        </w:rPr>
        <w:footnoteRef/>
      </w:r>
      <w:r>
        <w:t xml:space="preserve"> Заменить на свой</w:t>
      </w:r>
    </w:p>
  </w:footnote>
  <w:footnote w:id="2">
    <w:p w:rsidR="003C7725" w:rsidRPr="003C7725" w:rsidRDefault="003C7725">
      <w:pPr>
        <w:pStyle w:val="a9"/>
      </w:pPr>
      <w:r>
        <w:rPr>
          <w:rStyle w:val="ab"/>
        </w:rPr>
        <w:footnoteRef/>
      </w:r>
      <w:r>
        <w:t xml:space="preserve"> Полное имя сервиса – </w:t>
      </w:r>
      <w:proofErr w:type="spellStart"/>
      <w:r>
        <w:t>имя_</w:t>
      </w:r>
      <w:proofErr w:type="gramStart"/>
      <w:r>
        <w:t>сервиса</w:t>
      </w:r>
      <w:r w:rsidRPr="003C7725">
        <w:t>.</w:t>
      </w:r>
      <w:r>
        <w:t>имя</w:t>
      </w:r>
      <w:proofErr w:type="gramEnd"/>
      <w:r>
        <w:t>_домена</w:t>
      </w:r>
      <w:proofErr w:type="spellEnd"/>
    </w:p>
  </w:footnote>
  <w:footnote w:id="3">
    <w:p w:rsidR="0022021E" w:rsidRDefault="0022021E">
      <w:pPr>
        <w:pStyle w:val="a9"/>
      </w:pPr>
      <w:r>
        <w:rPr>
          <w:rStyle w:val="ab"/>
        </w:rPr>
        <w:footnoteRef/>
      </w:r>
      <w:r>
        <w:t xml:space="preserve"> Заменить на свой</w:t>
      </w:r>
    </w:p>
  </w:footnote>
  <w:footnote w:id="4">
    <w:p w:rsidR="0038246F" w:rsidRPr="00A947D4" w:rsidRDefault="0038246F">
      <w:pPr>
        <w:pStyle w:val="a9"/>
      </w:pPr>
      <w:r>
        <w:rPr>
          <w:rStyle w:val="ab"/>
        </w:rPr>
        <w:footnoteRef/>
      </w:r>
      <w:r>
        <w:t xml:space="preserve"> Для регистрации сервиса в </w:t>
      </w:r>
      <w:r>
        <w:rPr>
          <w:lang w:val="en-US"/>
        </w:rPr>
        <w:t>AD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3AC"/>
    <w:rsid w:val="00091455"/>
    <w:rsid w:val="000D39A2"/>
    <w:rsid w:val="00121CD5"/>
    <w:rsid w:val="00172E88"/>
    <w:rsid w:val="001851C4"/>
    <w:rsid w:val="001923AC"/>
    <w:rsid w:val="001B554F"/>
    <w:rsid w:val="002144D9"/>
    <w:rsid w:val="0022021E"/>
    <w:rsid w:val="002954F6"/>
    <w:rsid w:val="00313F34"/>
    <w:rsid w:val="00371649"/>
    <w:rsid w:val="0038246F"/>
    <w:rsid w:val="003A2799"/>
    <w:rsid w:val="003C7725"/>
    <w:rsid w:val="004E7AAD"/>
    <w:rsid w:val="0051141D"/>
    <w:rsid w:val="006316E5"/>
    <w:rsid w:val="00657804"/>
    <w:rsid w:val="006677BD"/>
    <w:rsid w:val="00691813"/>
    <w:rsid w:val="006F66E6"/>
    <w:rsid w:val="00711F90"/>
    <w:rsid w:val="00713808"/>
    <w:rsid w:val="0073574F"/>
    <w:rsid w:val="007F308E"/>
    <w:rsid w:val="00825199"/>
    <w:rsid w:val="00844871"/>
    <w:rsid w:val="00881D0D"/>
    <w:rsid w:val="00945DC6"/>
    <w:rsid w:val="0094702B"/>
    <w:rsid w:val="009A72FB"/>
    <w:rsid w:val="00A064F8"/>
    <w:rsid w:val="00A420D3"/>
    <w:rsid w:val="00A46575"/>
    <w:rsid w:val="00A55620"/>
    <w:rsid w:val="00A914EE"/>
    <w:rsid w:val="00A947D4"/>
    <w:rsid w:val="00AA0F99"/>
    <w:rsid w:val="00AB0A1A"/>
    <w:rsid w:val="00AB7237"/>
    <w:rsid w:val="00AD3DB5"/>
    <w:rsid w:val="00B129A9"/>
    <w:rsid w:val="00B62C68"/>
    <w:rsid w:val="00B81915"/>
    <w:rsid w:val="00B82F38"/>
    <w:rsid w:val="00C009E8"/>
    <w:rsid w:val="00C25CC4"/>
    <w:rsid w:val="00C81053"/>
    <w:rsid w:val="00C93DC4"/>
    <w:rsid w:val="00D21699"/>
    <w:rsid w:val="00D43D69"/>
    <w:rsid w:val="00D47839"/>
    <w:rsid w:val="00D65032"/>
    <w:rsid w:val="00E07D8A"/>
    <w:rsid w:val="00E173FF"/>
    <w:rsid w:val="00E21D89"/>
    <w:rsid w:val="00E76A76"/>
    <w:rsid w:val="00F056C8"/>
    <w:rsid w:val="00F1018E"/>
    <w:rsid w:val="00F461C2"/>
    <w:rsid w:val="00F47CF5"/>
    <w:rsid w:val="00F63418"/>
    <w:rsid w:val="00FA001F"/>
    <w:rsid w:val="00FD5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F7B370"/>
  <w15:chartTrackingRefBased/>
  <w15:docId w15:val="{A54CF309-5738-4AF8-B54B-D3FF3A954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138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138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1380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71380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A001F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E21D89"/>
    <w:rPr>
      <w:color w:val="954F72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465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46575"/>
  </w:style>
  <w:style w:type="paragraph" w:styleId="a7">
    <w:name w:val="footer"/>
    <w:basedOn w:val="a"/>
    <w:link w:val="a8"/>
    <w:uiPriority w:val="99"/>
    <w:unhideWhenUsed/>
    <w:rsid w:val="00A465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46575"/>
  </w:style>
  <w:style w:type="paragraph" w:styleId="a9">
    <w:name w:val="footnote text"/>
    <w:basedOn w:val="a"/>
    <w:link w:val="aa"/>
    <w:uiPriority w:val="99"/>
    <w:semiHidden/>
    <w:unhideWhenUsed/>
    <w:rsid w:val="0022021E"/>
    <w:pPr>
      <w:spacing w:after="0" w:line="240" w:lineRule="auto"/>
    </w:pPr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22021E"/>
    <w:rPr>
      <w:sz w:val="20"/>
      <w:szCs w:val="20"/>
    </w:rPr>
  </w:style>
  <w:style w:type="character" w:styleId="ab">
    <w:name w:val="footnote reference"/>
    <w:basedOn w:val="a0"/>
    <w:uiPriority w:val="99"/>
    <w:semiHidden/>
    <w:unhideWhenUsed/>
    <w:rsid w:val="0022021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1.png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6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oter" Target="footer1.xml"/><Relationship Id="rId8" Type="http://schemas.openxmlformats.org/officeDocument/2006/relationships/image" Target="media/image2.png"/><Relationship Id="rId51" Type="http://schemas.openxmlformats.org/officeDocument/2006/relationships/image" Target="media/image43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hyperlink" Target="mailto:primo-user1@primo.local" TargetMode="External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hyperlink" Target="https://docs.microsoft.com/ru-RU/troubleshoot/windows-server/identity/enable-ldap-over-ssl-3rd-certification-authority" TargetMode="External"/><Relationship Id="rId49" Type="http://schemas.openxmlformats.org/officeDocument/2006/relationships/image" Target="media/image41.png"/><Relationship Id="rId5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6.png"/><Relationship Id="rId52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31FA2C-7599-4C83-B67F-541123565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6</TotalTime>
  <Pages>22</Pages>
  <Words>1053</Words>
  <Characters>600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48</cp:revision>
  <dcterms:created xsi:type="dcterms:W3CDTF">2021-05-30T08:35:00Z</dcterms:created>
  <dcterms:modified xsi:type="dcterms:W3CDTF">2024-04-19T11:26:00Z</dcterms:modified>
</cp:coreProperties>
</file>